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2C8B" w:rsidRDefault="00692C8B">
      <w:pPr>
        <w:rPr>
          <w:lang w:eastAsia="zh-CN"/>
        </w:rPr>
      </w:pPr>
    </w:p>
    <w:p w:rsidR="00692C8B" w:rsidRDefault="001748CF">
      <w:pPr>
        <w:pStyle w:val="1"/>
        <w:rPr>
          <w:b w:val="0"/>
          <w:bCs w:val="0"/>
          <w:lang w:eastAsia="zh-CN"/>
        </w:rPr>
      </w:pPr>
      <w:bookmarkStart w:id="0" w:name="_Toc420101941"/>
      <w:proofErr w:type="spellStart"/>
      <w:r>
        <w:rPr>
          <w:rFonts w:hint="eastAsia"/>
        </w:rPr>
        <w:t>Datalogger</w:t>
      </w:r>
      <w:proofErr w:type="spellEnd"/>
      <w:r>
        <w:rPr>
          <w:rFonts w:hint="eastAsia"/>
        </w:rPr>
        <w:t xml:space="preserve"> Message </w:t>
      </w:r>
      <w:r>
        <w:t>illustration</w:t>
      </w:r>
      <w:bookmarkEnd w:id="0"/>
    </w:p>
    <w:p w:rsidR="00692C8B" w:rsidRDefault="001748CF">
      <w:pPr>
        <w:tabs>
          <w:tab w:val="left" w:pos="720"/>
        </w:tabs>
        <w:ind w:left="720"/>
        <w:rPr>
          <w:b/>
          <w:bCs/>
          <w:lang w:eastAsia="zh-CN"/>
        </w:rPr>
      </w:pPr>
      <w:r>
        <w:rPr>
          <w:b/>
          <w:bCs/>
          <w:lang w:eastAsia="zh-CN"/>
        </w:rPr>
        <w:t xml:space="preserve">MAC record the PP_BATT_VCC current profile in the test process. The ADC is 20-bits, the raw data will be sent to MAC, </w:t>
      </w:r>
      <w:proofErr w:type="gramStart"/>
      <w:r>
        <w:rPr>
          <w:b/>
          <w:bCs/>
          <w:lang w:eastAsia="zh-CN"/>
        </w:rPr>
        <w:t>MAC</w:t>
      </w:r>
      <w:proofErr w:type="gramEnd"/>
      <w:r>
        <w:rPr>
          <w:b/>
          <w:bCs/>
          <w:lang w:eastAsia="zh-CN"/>
        </w:rPr>
        <w:t xml:space="preserve"> calculate the result with calibration.  ARM Board can record the time stamp and upload it to MAC.</w:t>
      </w:r>
      <w:r>
        <w:rPr>
          <w:rFonts w:hint="eastAsia"/>
          <w:b/>
          <w:bCs/>
          <w:lang w:eastAsia="zh-CN"/>
        </w:rPr>
        <w:t xml:space="preserve"> </w:t>
      </w:r>
      <w:r>
        <w:rPr>
          <w:b/>
          <w:bCs/>
          <w:lang w:eastAsia="zh-CN"/>
        </w:rPr>
        <w:t>DUT can use trigger IO to let FPGA record a special time stamp.</w:t>
      </w:r>
      <w:r>
        <w:rPr>
          <w:rFonts w:hint="eastAsia"/>
          <w:b/>
          <w:bCs/>
          <w:lang w:eastAsia="zh-CN"/>
        </w:rPr>
        <w:t xml:space="preserve"> </w:t>
      </w:r>
      <w:r>
        <w:rPr>
          <w:b/>
          <w:bCs/>
          <w:lang w:eastAsia="zh-CN"/>
        </w:rPr>
        <w:t>Calibration data for Data logger is stored in the EEPROM of Data Logger PCBA</w:t>
      </w:r>
    </w:p>
    <w:p w:rsidR="00692C8B" w:rsidRDefault="001748CF">
      <w:pPr>
        <w:pStyle w:val="2"/>
        <w:rPr>
          <w:lang w:eastAsia="zh-CN"/>
        </w:rPr>
      </w:pPr>
      <w:bookmarkStart w:id="1" w:name="_Toc420101942"/>
      <w:r>
        <w:rPr>
          <w:rFonts w:hint="eastAsia"/>
          <w:lang w:eastAsia="zh-CN"/>
        </w:rPr>
        <w:t>Data format</w:t>
      </w:r>
      <w:bookmarkEnd w:id="1"/>
    </w:p>
    <w:p w:rsidR="00692C8B" w:rsidRDefault="001748CF">
      <w:pPr>
        <w:numPr>
          <w:ilvl w:val="0"/>
          <w:numId w:val="7"/>
        </w:numPr>
        <w:rPr>
          <w:b/>
          <w:bCs/>
          <w:lang w:eastAsia="zh-CN"/>
        </w:rPr>
      </w:pPr>
      <w:r>
        <w:rPr>
          <w:b/>
          <w:bCs/>
          <w:lang w:eastAsia="zh-CN"/>
        </w:rPr>
        <w:t xml:space="preserve">ADC data </w:t>
      </w:r>
      <w:r>
        <w:rPr>
          <w:rFonts w:hint="eastAsia"/>
          <w:b/>
          <w:bCs/>
          <w:lang w:eastAsia="zh-CN"/>
        </w:rPr>
        <w:t>frame length</w:t>
      </w:r>
      <w:r>
        <w:rPr>
          <w:b/>
          <w:bCs/>
          <w:lang w:eastAsia="zh-CN"/>
        </w:rPr>
        <w:t>: 6 bytes</w:t>
      </w:r>
    </w:p>
    <w:p w:rsidR="00692C8B" w:rsidRDefault="001748CF">
      <w:pPr>
        <w:numPr>
          <w:ilvl w:val="0"/>
          <w:numId w:val="7"/>
        </w:num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Timestamp frame length: </w:t>
      </w:r>
      <w:r>
        <w:rPr>
          <w:b/>
          <w:bCs/>
          <w:lang w:eastAsia="zh-CN"/>
        </w:rPr>
        <w:t>7</w:t>
      </w:r>
      <w:r>
        <w:rPr>
          <w:rFonts w:hint="eastAsia"/>
          <w:b/>
          <w:bCs/>
          <w:lang w:eastAsia="zh-CN"/>
        </w:rPr>
        <w:t xml:space="preserve"> bytes</w:t>
      </w:r>
    </w:p>
    <w:p w:rsidR="00692C8B" w:rsidRDefault="001748CF">
      <w:pPr>
        <w:pStyle w:val="3"/>
        <w:rPr>
          <w:lang w:eastAsia="zh-CN"/>
        </w:rPr>
      </w:pPr>
      <w:bookmarkStart w:id="2" w:name="_Toc420101943"/>
      <w:r>
        <w:rPr>
          <w:lang w:eastAsia="zh-CN"/>
        </w:rPr>
        <w:t xml:space="preserve">Frame format </w:t>
      </w:r>
      <w:r>
        <w:rPr>
          <w:rFonts w:hint="eastAsia"/>
          <w:lang w:eastAsia="zh-CN"/>
        </w:rPr>
        <w:t xml:space="preserve">for </w:t>
      </w:r>
      <w:proofErr w:type="spellStart"/>
      <w:r>
        <w:rPr>
          <w:rFonts w:hint="eastAsia"/>
          <w:lang w:eastAsia="zh-CN"/>
        </w:rPr>
        <w:t>Datalogger</w:t>
      </w:r>
      <w:bookmarkEnd w:id="2"/>
      <w:proofErr w:type="spellEnd"/>
      <w:r>
        <w:rPr>
          <w:lang w:eastAsia="zh-CN"/>
        </w:rPr>
        <w:t xml:space="preserve"> </w:t>
      </w:r>
    </w:p>
    <w:p w:rsidR="00692C8B" w:rsidRPr="001748CF" w:rsidRDefault="00657CA4">
      <w:pPr>
        <w:rPr>
          <w:lang w:eastAsia="zh-CN"/>
        </w:rPr>
      </w:pPr>
      <w:r>
        <w:object w:dxaOrig="9105" w:dyaOrig="3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177.75pt" o:ole="">
            <v:imagedata r:id="rId8" o:title=""/>
          </v:shape>
          <o:OLEObject Type="Embed" ProgID="Visio.Drawing.15" ShapeID="_x0000_i1025" DrawAspect="Content" ObjectID="_1513753849" r:id="rId9"/>
        </w:object>
      </w:r>
    </w:p>
    <w:p w:rsidR="00692C8B" w:rsidRDefault="00692C8B">
      <w:pPr>
        <w:ind w:left="720"/>
        <w:rPr>
          <w:b/>
          <w:bCs/>
          <w:lang w:eastAsia="zh-CN"/>
        </w:rPr>
      </w:pPr>
    </w:p>
    <w:p w:rsidR="00692C8B" w:rsidRDefault="001748CF">
      <w:pPr>
        <w:pStyle w:val="3"/>
        <w:rPr>
          <w:lang w:eastAsia="zh-CN"/>
        </w:rPr>
      </w:pPr>
      <w:bookmarkStart w:id="3" w:name="_Toc420101944"/>
      <w:r>
        <w:rPr>
          <w:rFonts w:hint="eastAsia"/>
          <w:lang w:eastAsia="zh-CN"/>
        </w:rPr>
        <w:t xml:space="preserve">Timestamp </w:t>
      </w:r>
      <w:r>
        <w:rPr>
          <w:lang w:eastAsia="zh-CN"/>
        </w:rPr>
        <w:t>format</w:t>
      </w:r>
      <w:bookmarkEnd w:id="3"/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UTC format, </w:t>
      </w:r>
      <w:r w:rsidR="00657CA4">
        <w:rPr>
          <w:b/>
          <w:bCs/>
          <w:lang w:eastAsia="zh-CN"/>
        </w:rPr>
        <w:t>32bits</w:t>
      </w:r>
      <w:r>
        <w:rPr>
          <w:rFonts w:hint="eastAsia"/>
          <w:b/>
          <w:bCs/>
          <w:lang w:eastAsia="zh-CN"/>
        </w:rPr>
        <w:t xml:space="preserve"> for second, </w:t>
      </w:r>
      <w:r w:rsidR="00657CA4">
        <w:rPr>
          <w:b/>
          <w:bCs/>
          <w:lang w:eastAsia="zh-CN"/>
        </w:rPr>
        <w:t>14bits</w:t>
      </w:r>
      <w:r>
        <w:rPr>
          <w:rFonts w:hint="eastAsia"/>
          <w:b/>
          <w:bCs/>
          <w:lang w:eastAsia="zh-CN"/>
        </w:rPr>
        <w:t xml:space="preserve"> for </w:t>
      </w:r>
      <w:r>
        <w:rPr>
          <w:b/>
          <w:bCs/>
          <w:lang w:eastAsia="zh-CN"/>
        </w:rPr>
        <w:t>millisecond</w:t>
      </w:r>
      <w:r>
        <w:rPr>
          <w:rFonts w:hint="eastAsia"/>
          <w:b/>
          <w:bCs/>
          <w:lang w:eastAsia="zh-CN"/>
        </w:rPr>
        <w:t>.</w:t>
      </w:r>
    </w:p>
    <w:p w:rsidR="00692C8B" w:rsidRDefault="00657CA4">
      <w:pPr>
        <w:ind w:left="720"/>
      </w:pPr>
      <w:r>
        <w:object w:dxaOrig="6841" w:dyaOrig="4126">
          <v:shape id="_x0000_i1026" type="#_x0000_t75" style="width:342pt;height:206.25pt" o:ole="">
            <v:imagedata r:id="rId10" o:title=""/>
          </v:shape>
          <o:OLEObject Type="Embed" ProgID="Visio.Drawing.15" ShapeID="_x0000_i1026" DrawAspect="Content" ObjectID="_1513753850" r:id="rId11"/>
        </w:object>
      </w:r>
    </w:p>
    <w:p w:rsidR="00657CA4" w:rsidRDefault="00657CA4">
      <w:pPr>
        <w:ind w:left="720"/>
        <w:rPr>
          <w:lang w:eastAsia="zh-CN"/>
        </w:rPr>
      </w:pPr>
    </w:p>
    <w:p w:rsidR="001C148F" w:rsidRDefault="001C148F">
      <w:pPr>
        <w:ind w:left="720"/>
        <w:rPr>
          <w:lang w:eastAsia="zh-CN"/>
        </w:rPr>
      </w:pPr>
    </w:p>
    <w:p w:rsidR="001C148F" w:rsidRDefault="001C148F">
      <w:pPr>
        <w:ind w:left="720"/>
        <w:rPr>
          <w:lang w:eastAsia="zh-CN"/>
        </w:rPr>
      </w:pPr>
    </w:p>
    <w:p w:rsidR="001C148F" w:rsidRDefault="001C148F">
      <w:pPr>
        <w:ind w:left="720"/>
        <w:rPr>
          <w:rFonts w:hint="eastAsia"/>
          <w:lang w:eastAsia="zh-CN"/>
        </w:rPr>
      </w:pPr>
      <w:bookmarkStart w:id="4" w:name="_GoBack"/>
      <w:bookmarkEnd w:id="4"/>
    </w:p>
    <w:p w:rsidR="00692C8B" w:rsidRDefault="001748CF">
      <w:pPr>
        <w:ind w:left="720"/>
        <w:rPr>
          <w:lang w:eastAsia="zh-CN"/>
        </w:rPr>
      </w:pPr>
      <w:r>
        <w:rPr>
          <w:rFonts w:hint="eastAsia"/>
          <w:lang w:eastAsia="zh-CN"/>
        </w:rPr>
        <w:t xml:space="preserve">UTC </w:t>
      </w:r>
      <w:proofErr w:type="gramStart"/>
      <w:r>
        <w:rPr>
          <w:rFonts w:hint="eastAsia"/>
          <w:lang w:eastAsia="zh-CN"/>
        </w:rPr>
        <w:t>format :</w:t>
      </w:r>
      <w:proofErr w:type="gramEnd"/>
      <w:r>
        <w:rPr>
          <w:rFonts w:hint="eastAsia"/>
          <w:lang w:eastAsia="zh-CN"/>
        </w:rPr>
        <w:t xml:space="preserve"> Time base is </w:t>
      </w:r>
      <w:r>
        <w:rPr>
          <w:lang w:eastAsia="zh-CN"/>
        </w:rPr>
        <w:t>1970-01-01T00:00:00Z.</w:t>
      </w:r>
    </w:p>
    <w:tbl>
      <w:tblPr>
        <w:tblW w:w="3613" w:type="dxa"/>
        <w:jc w:val="center"/>
        <w:tblLayout w:type="fixed"/>
        <w:tblLook w:val="04A0" w:firstRow="1" w:lastRow="0" w:firstColumn="1" w:lastColumn="0" w:noHBand="0" w:noVBand="1"/>
      </w:tblPr>
      <w:tblGrid>
        <w:gridCol w:w="2533"/>
        <w:gridCol w:w="1080"/>
      </w:tblGrid>
      <w:tr w:rsidR="00692C8B">
        <w:trPr>
          <w:trHeight w:val="270"/>
          <w:jc w:val="center"/>
        </w:trPr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Tim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Second</w:t>
            </w:r>
          </w:p>
        </w:tc>
      </w:tr>
      <w:tr w:rsidR="00692C8B">
        <w:trPr>
          <w:trHeight w:val="270"/>
          <w:jc w:val="center"/>
        </w:trPr>
        <w:tc>
          <w:tcPr>
            <w:tcW w:w="2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1 mi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jc w:val="right"/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60</w:t>
            </w:r>
          </w:p>
        </w:tc>
      </w:tr>
      <w:tr w:rsidR="00692C8B">
        <w:trPr>
          <w:trHeight w:val="270"/>
          <w:jc w:val="center"/>
        </w:trPr>
        <w:tc>
          <w:tcPr>
            <w:tcW w:w="2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1 hou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jc w:val="right"/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3600</w:t>
            </w:r>
          </w:p>
        </w:tc>
      </w:tr>
      <w:tr w:rsidR="00692C8B">
        <w:trPr>
          <w:trHeight w:val="270"/>
          <w:jc w:val="center"/>
        </w:trPr>
        <w:tc>
          <w:tcPr>
            <w:tcW w:w="2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1 da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jc w:val="right"/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86400</w:t>
            </w:r>
          </w:p>
        </w:tc>
      </w:tr>
      <w:tr w:rsidR="00692C8B">
        <w:trPr>
          <w:trHeight w:val="270"/>
          <w:jc w:val="center"/>
        </w:trPr>
        <w:tc>
          <w:tcPr>
            <w:tcW w:w="2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1 wee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jc w:val="right"/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604800</w:t>
            </w:r>
          </w:p>
        </w:tc>
      </w:tr>
      <w:tr w:rsidR="00692C8B">
        <w:trPr>
          <w:trHeight w:val="270"/>
          <w:jc w:val="center"/>
        </w:trPr>
        <w:tc>
          <w:tcPr>
            <w:tcW w:w="2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1 month (30.44 day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jc w:val="right"/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2629743</w:t>
            </w:r>
          </w:p>
        </w:tc>
      </w:tr>
      <w:tr w:rsidR="00692C8B">
        <w:trPr>
          <w:trHeight w:val="270"/>
          <w:jc w:val="center"/>
        </w:trPr>
        <w:tc>
          <w:tcPr>
            <w:tcW w:w="2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1year (365.24 day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692C8B" w:rsidRDefault="001748CF">
            <w:pPr>
              <w:jc w:val="right"/>
              <w:rPr>
                <w:rFonts w:eastAsia="宋体" w:cs="Arial"/>
                <w:color w:val="333333"/>
                <w:sz w:val="18"/>
                <w:szCs w:val="18"/>
                <w:lang w:eastAsia="zh-CN"/>
              </w:rPr>
            </w:pPr>
            <w:r>
              <w:rPr>
                <w:rFonts w:eastAsia="宋体" w:cs="Arial"/>
                <w:color w:val="333333"/>
                <w:sz w:val="18"/>
                <w:szCs w:val="18"/>
                <w:lang w:eastAsia="zh-CN"/>
              </w:rPr>
              <w:t>31556926</w:t>
            </w:r>
          </w:p>
        </w:tc>
      </w:tr>
    </w:tbl>
    <w:p w:rsidR="00692C8B" w:rsidRDefault="00692C8B">
      <w:pPr>
        <w:ind w:left="720"/>
        <w:rPr>
          <w:b/>
          <w:bCs/>
          <w:lang w:eastAsia="zh-CN"/>
        </w:rPr>
      </w:pPr>
    </w:p>
    <w:p w:rsidR="00692C8B" w:rsidRDefault="001748CF">
      <w:pPr>
        <w:pStyle w:val="3"/>
        <w:rPr>
          <w:lang w:eastAsia="zh-CN"/>
        </w:rPr>
      </w:pPr>
      <w:bookmarkStart w:id="5" w:name="_Toc420101945"/>
      <w:r>
        <w:rPr>
          <w:rFonts w:hint="eastAsia"/>
          <w:lang w:eastAsia="zh-CN"/>
        </w:rPr>
        <w:t>First Byte Flag</w:t>
      </w:r>
      <w:bookmarkEnd w:id="5"/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First Byte:</w:t>
      </w:r>
    </w:p>
    <w:tbl>
      <w:tblPr>
        <w:tblW w:w="8640" w:type="dxa"/>
        <w:tblInd w:w="97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692C8B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7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6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4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0</w:t>
            </w:r>
          </w:p>
        </w:tc>
      </w:tr>
      <w:tr w:rsidR="00692C8B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X</w:t>
            </w:r>
          </w:p>
        </w:tc>
      </w:tr>
    </w:tbl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BIT7: 1 -- This is first bytes for one frame. </w:t>
      </w:r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  <w:t xml:space="preserve"> 0-- This is not the first byte for ADC data frame or timestamp.</w:t>
      </w:r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BIT6: If BIT7 = 1, BIT6 =</w:t>
      </w:r>
      <w:proofErr w:type="gramStart"/>
      <w:r>
        <w:rPr>
          <w:rFonts w:hint="eastAsia"/>
          <w:b/>
          <w:bCs/>
          <w:lang w:eastAsia="zh-CN"/>
        </w:rPr>
        <w:t>0 :</w:t>
      </w:r>
      <w:proofErr w:type="gramEnd"/>
      <w:r>
        <w:rPr>
          <w:rFonts w:hint="eastAsia"/>
          <w:b/>
          <w:bCs/>
          <w:lang w:eastAsia="zh-CN"/>
        </w:rPr>
        <w:t xml:space="preserve"> This is the first byte for ADC.</w:t>
      </w:r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      If BIT7 = 1, BIT6 =</w:t>
      </w:r>
      <w:proofErr w:type="gramStart"/>
      <w:r>
        <w:rPr>
          <w:rFonts w:hint="eastAsia"/>
          <w:b/>
          <w:bCs/>
          <w:lang w:eastAsia="zh-CN"/>
        </w:rPr>
        <w:t>1 :</w:t>
      </w:r>
      <w:proofErr w:type="gramEnd"/>
      <w:r>
        <w:rPr>
          <w:rFonts w:hint="eastAsia"/>
          <w:b/>
          <w:bCs/>
          <w:lang w:eastAsia="zh-CN"/>
        </w:rPr>
        <w:t xml:space="preserve"> This is the first byte for timestamp. Timestamp is </w:t>
      </w:r>
      <w:r w:rsidR="006D0565">
        <w:rPr>
          <w:b/>
          <w:bCs/>
          <w:lang w:eastAsia="zh-CN"/>
        </w:rPr>
        <w:t xml:space="preserve">7 </w:t>
      </w:r>
      <w:r>
        <w:rPr>
          <w:rFonts w:hint="eastAsia"/>
          <w:b/>
          <w:bCs/>
          <w:lang w:eastAsia="zh-CN"/>
        </w:rPr>
        <w:t>Bytes.</w:t>
      </w:r>
    </w:p>
    <w:p w:rsidR="00692C8B" w:rsidRDefault="001748CF">
      <w:pPr>
        <w:pStyle w:val="3"/>
        <w:rPr>
          <w:lang w:eastAsia="zh-CN"/>
        </w:rPr>
      </w:pPr>
      <w:bookmarkStart w:id="6" w:name="_Toc420101946"/>
      <w:r>
        <w:rPr>
          <w:rFonts w:hint="eastAsia"/>
          <w:lang w:eastAsia="zh-CN"/>
        </w:rPr>
        <w:t>Other Bytes for Data</w:t>
      </w:r>
      <w:bookmarkEnd w:id="6"/>
    </w:p>
    <w:tbl>
      <w:tblPr>
        <w:tblW w:w="8640" w:type="dxa"/>
        <w:tblInd w:w="97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692C8B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7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6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4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BIT0</w:t>
            </w:r>
          </w:p>
        </w:tc>
      </w:tr>
      <w:tr w:rsidR="00692C8B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92C8B" w:rsidRDefault="001748CF">
            <w:pPr>
              <w:rPr>
                <w:rFonts w:ascii="宋体" w:eastAsia="宋体" w:hAnsi="宋体" w:cs="宋体"/>
                <w:color w:val="000000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Cs w:val="22"/>
                <w:lang w:eastAsia="zh-CN"/>
              </w:rPr>
              <w:t>Data</w:t>
            </w:r>
          </w:p>
        </w:tc>
      </w:tr>
    </w:tbl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The first bit is used for </w:t>
      </w:r>
      <w:r>
        <w:rPr>
          <w:b/>
          <w:bCs/>
          <w:lang w:eastAsia="zh-CN"/>
        </w:rPr>
        <w:t>differentiat</w:t>
      </w:r>
      <w:r>
        <w:rPr>
          <w:rFonts w:hint="eastAsia"/>
          <w:b/>
          <w:bCs/>
          <w:lang w:eastAsia="zh-CN"/>
        </w:rPr>
        <w:t>ing first byte of one frame.</w:t>
      </w:r>
    </w:p>
    <w:p w:rsidR="00692C8B" w:rsidRDefault="001748CF">
      <w:pPr>
        <w:rPr>
          <w:b/>
          <w:bCs/>
          <w:lang w:eastAsia="zh-CN"/>
        </w:rPr>
      </w:pPr>
      <w:r>
        <w:rPr>
          <w:b/>
          <w:bCs/>
          <w:lang w:eastAsia="zh-CN"/>
        </w:rPr>
        <w:br w:type="page"/>
      </w:r>
    </w:p>
    <w:p w:rsidR="00692C8B" w:rsidRDefault="001748CF">
      <w:pPr>
        <w:pStyle w:val="2"/>
        <w:rPr>
          <w:lang w:eastAsia="zh-CN"/>
        </w:rPr>
      </w:pPr>
      <w:bookmarkStart w:id="7" w:name="_Toc420101947"/>
      <w:r>
        <w:rPr>
          <w:rFonts w:hint="eastAsia"/>
          <w:lang w:eastAsia="zh-CN"/>
        </w:rPr>
        <w:lastRenderedPageBreak/>
        <w:t>Example:</w:t>
      </w:r>
      <w:bookmarkEnd w:id="7"/>
    </w:p>
    <w:p w:rsidR="00692C8B" w:rsidRDefault="001748CF">
      <w:pPr>
        <w:pStyle w:val="3"/>
        <w:rPr>
          <w:lang w:eastAsia="zh-CN"/>
        </w:rPr>
      </w:pPr>
      <w:bookmarkStart w:id="8" w:name="_Toc420101948"/>
      <w:r>
        <w:rPr>
          <w:rFonts w:hint="eastAsia"/>
          <w:lang w:eastAsia="zh-CN"/>
        </w:rPr>
        <w:t>ADC data example:</w:t>
      </w:r>
      <w:bookmarkEnd w:id="8"/>
    </w:p>
    <w:p w:rsidR="00692C8B" w:rsidRPr="006D0565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Data frame: </w:t>
      </w:r>
      <w:r w:rsidR="006D0565">
        <w:rPr>
          <w:b/>
          <w:bCs/>
          <w:lang w:eastAsia="zh-CN"/>
        </w:rPr>
        <w:t>8A 2B 5A 73 20 00</w:t>
      </w:r>
      <w:r w:rsidR="006D0565">
        <w:rPr>
          <w:rFonts w:hint="eastAsia"/>
          <w:b/>
          <w:bCs/>
          <w:lang w:eastAsia="zh-CN"/>
        </w:rPr>
        <w:t>。</w:t>
      </w:r>
      <w:r w:rsidR="006D0565">
        <w:rPr>
          <w:rFonts w:hint="eastAsia"/>
          <w:b/>
          <w:bCs/>
          <w:lang w:eastAsia="zh-CN"/>
        </w:rPr>
        <w:t xml:space="preserve"> The</w:t>
      </w:r>
      <w:r w:rsidR="006D0565">
        <w:rPr>
          <w:b/>
          <w:bCs/>
          <w:lang w:eastAsia="zh-CN"/>
        </w:rPr>
        <w:t xml:space="preserve"> Sample data is </w:t>
      </w:r>
      <w:r w:rsidR="006D0565" w:rsidRPr="006D0565">
        <w:rPr>
          <w:b/>
          <w:bCs/>
          <w:lang w:eastAsia="zh-CN"/>
        </w:rPr>
        <w:t>A576B990</w:t>
      </w:r>
      <w:r w:rsidR="001900A8">
        <w:rPr>
          <w:b/>
          <w:bCs/>
          <w:lang w:eastAsia="zh-CN"/>
        </w:rPr>
        <w:t>h</w:t>
      </w:r>
      <w:r w:rsidR="006D0565">
        <w:rPr>
          <w:rFonts w:hint="eastAsia"/>
          <w:b/>
          <w:bCs/>
          <w:lang w:eastAsia="zh-CN"/>
        </w:rPr>
        <w:t>。</w:t>
      </w:r>
    </w:p>
    <w:p w:rsidR="00692C8B" w:rsidRDefault="006D0565">
      <w:pPr>
        <w:ind w:left="720"/>
        <w:rPr>
          <w:b/>
          <w:bCs/>
          <w:lang w:eastAsia="zh-CN"/>
        </w:rPr>
      </w:pPr>
      <w:r>
        <w:object w:dxaOrig="6286" w:dyaOrig="3556">
          <v:shape id="_x0000_i1027" type="#_x0000_t75" style="width:314.25pt;height:177.75pt" o:ole="">
            <v:imagedata r:id="rId12" o:title=""/>
          </v:shape>
          <o:OLEObject Type="Embed" ProgID="Visio.Drawing.15" ShapeID="_x0000_i1027" DrawAspect="Content" ObjectID="_1513753851" r:id="rId13"/>
        </w:object>
      </w:r>
    </w:p>
    <w:p w:rsidR="00692C8B" w:rsidRDefault="001748CF">
      <w:pPr>
        <w:pStyle w:val="3"/>
        <w:rPr>
          <w:lang w:eastAsia="zh-CN"/>
        </w:rPr>
      </w:pPr>
      <w:bookmarkStart w:id="9" w:name="_Toc420101949"/>
      <w:r>
        <w:rPr>
          <w:rFonts w:hint="eastAsia"/>
          <w:lang w:eastAsia="zh-CN"/>
        </w:rPr>
        <w:t>Timestamp example</w:t>
      </w:r>
      <w:bookmarkEnd w:id="9"/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Timestamp frame: </w:t>
      </w:r>
    </w:p>
    <w:p w:rsidR="00692C8B" w:rsidRDefault="006D0565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C5, 2A, 7B, 45, 58, 01, 48,</w:t>
      </w:r>
    </w:p>
    <w:p w:rsidR="00692C8B" w:rsidRDefault="00692C8B">
      <w:pPr>
        <w:ind w:left="720"/>
        <w:rPr>
          <w:b/>
          <w:bCs/>
          <w:lang w:eastAsia="zh-CN"/>
        </w:rPr>
      </w:pPr>
    </w:p>
    <w:p w:rsidR="001900A8" w:rsidRDefault="001900A8">
      <w:pPr>
        <w:ind w:left="720"/>
        <w:rPr>
          <w:b/>
          <w:bCs/>
          <w:lang w:eastAsia="zh-CN"/>
        </w:rPr>
      </w:pPr>
      <w:r>
        <w:object w:dxaOrig="6841" w:dyaOrig="4126">
          <v:shape id="_x0000_i1028" type="#_x0000_t75" style="width:342.25pt;height:206.35pt" o:ole="">
            <v:imagedata r:id="rId14" o:title=""/>
          </v:shape>
          <o:OLEObject Type="Embed" ProgID="Visio.Drawing.15" ShapeID="_x0000_i1028" DrawAspect="Content" ObjectID="_1513753852" r:id="rId15"/>
        </w:object>
      </w:r>
    </w:p>
    <w:p w:rsidR="001900A8" w:rsidRDefault="001900A8">
      <w:pPr>
        <w:ind w:left="720"/>
        <w:rPr>
          <w:b/>
          <w:bCs/>
          <w:lang w:eastAsia="zh-CN"/>
        </w:rPr>
      </w:pPr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 xml:space="preserve">Valid data: UTC </w:t>
      </w:r>
      <w:proofErr w:type="gramStart"/>
      <w:r>
        <w:rPr>
          <w:rFonts w:hint="eastAsia"/>
          <w:b/>
          <w:bCs/>
          <w:lang w:eastAsia="zh-CN"/>
        </w:rPr>
        <w:t>field(</w:t>
      </w:r>
      <w:proofErr w:type="gramEnd"/>
      <w:r>
        <w:rPr>
          <w:rFonts w:hint="eastAsia"/>
          <w:b/>
          <w:bCs/>
          <w:lang w:eastAsia="zh-CN"/>
        </w:rPr>
        <w:t xml:space="preserve">binary format): </w:t>
      </w:r>
      <w:r w:rsidR="001900A8">
        <w:rPr>
          <w:b/>
          <w:bCs/>
          <w:lang w:eastAsia="zh-CN"/>
        </w:rPr>
        <w:t>0</w:t>
      </w:r>
      <w:r w:rsidR="001900A8" w:rsidRPr="001900A8">
        <w:rPr>
          <w:b/>
          <w:bCs/>
          <w:lang w:eastAsia="zh-CN"/>
        </w:rPr>
        <w:t>101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0110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0010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0001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1011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1110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0110</w:t>
      </w:r>
      <w:r w:rsidR="001900A8">
        <w:rPr>
          <w:b/>
          <w:bCs/>
          <w:lang w:eastAsia="zh-CN"/>
        </w:rPr>
        <w:t>,</w:t>
      </w:r>
      <w:r w:rsidR="001900A8" w:rsidRPr="001900A8">
        <w:rPr>
          <w:b/>
          <w:bCs/>
          <w:lang w:eastAsia="zh-CN"/>
        </w:rPr>
        <w:t>0101</w:t>
      </w:r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  <w:t xml:space="preserve">Millisecond </w:t>
      </w:r>
      <w:proofErr w:type="gramStart"/>
      <w:r>
        <w:rPr>
          <w:rFonts w:hint="eastAsia"/>
          <w:b/>
          <w:bCs/>
          <w:lang w:eastAsia="zh-CN"/>
        </w:rPr>
        <w:t>field(</w:t>
      </w:r>
      <w:proofErr w:type="gramEnd"/>
      <w:r>
        <w:rPr>
          <w:rFonts w:hint="eastAsia"/>
          <w:b/>
          <w:bCs/>
          <w:lang w:eastAsia="zh-CN"/>
        </w:rPr>
        <w:t xml:space="preserve">binary format): </w:t>
      </w:r>
      <w:r w:rsidR="001900A8">
        <w:rPr>
          <w:b/>
          <w:bCs/>
          <w:lang w:eastAsia="zh-CN"/>
        </w:rPr>
        <w:t>00,0001,0000</w:t>
      </w:r>
      <w:r>
        <w:rPr>
          <w:rFonts w:hint="eastAsia"/>
          <w:b/>
          <w:bCs/>
          <w:lang w:eastAsia="zh-CN"/>
        </w:rPr>
        <w:t>,</w:t>
      </w:r>
      <w:r w:rsidR="001900A8">
        <w:rPr>
          <w:b/>
          <w:bCs/>
          <w:lang w:eastAsia="zh-CN"/>
        </w:rPr>
        <w:t>0001</w:t>
      </w:r>
    </w:p>
    <w:p w:rsidR="00692C8B" w:rsidRDefault="001748CF">
      <w:pPr>
        <w:ind w:left="720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</w:p>
    <w:p w:rsidR="001C148F" w:rsidRDefault="001748CF" w:rsidP="001C148F">
      <w:pPr>
        <w:ind w:left="720"/>
        <w:rPr>
          <w:lang w:eastAsia="zh-CN"/>
        </w:rPr>
      </w:pPr>
      <w:r>
        <w:rPr>
          <w:rFonts w:hint="eastAsia"/>
          <w:b/>
          <w:bCs/>
          <w:lang w:eastAsia="zh-CN"/>
        </w:rPr>
        <w:t xml:space="preserve">Timestamp:  </w:t>
      </w:r>
      <w:r>
        <w:rPr>
          <w:b/>
          <w:bCs/>
          <w:lang w:eastAsia="zh-CN"/>
        </w:rPr>
        <w:t>2015/</w:t>
      </w:r>
      <w:r w:rsidR="001900A8">
        <w:rPr>
          <w:b/>
          <w:bCs/>
          <w:lang w:eastAsia="zh-CN"/>
        </w:rPr>
        <w:t>10</w:t>
      </w:r>
      <w:r>
        <w:rPr>
          <w:b/>
          <w:bCs/>
          <w:lang w:eastAsia="zh-CN"/>
        </w:rPr>
        <w:t>/</w:t>
      </w:r>
      <w:r w:rsidR="001900A8">
        <w:rPr>
          <w:b/>
          <w:bCs/>
          <w:lang w:eastAsia="zh-CN"/>
        </w:rPr>
        <w:t>17</w:t>
      </w:r>
      <w:r>
        <w:rPr>
          <w:b/>
          <w:bCs/>
          <w:lang w:eastAsia="zh-CN"/>
        </w:rPr>
        <w:t xml:space="preserve"> </w:t>
      </w:r>
      <w:proofErr w:type="gramStart"/>
      <w:r w:rsidR="001900A8">
        <w:rPr>
          <w:b/>
          <w:bCs/>
          <w:lang w:eastAsia="zh-CN"/>
        </w:rPr>
        <w:t>11</w:t>
      </w:r>
      <w:r>
        <w:rPr>
          <w:b/>
          <w:bCs/>
          <w:lang w:eastAsia="zh-CN"/>
        </w:rPr>
        <w:t>:</w:t>
      </w:r>
      <w:r w:rsidR="001900A8">
        <w:rPr>
          <w:b/>
          <w:bCs/>
          <w:lang w:eastAsia="zh-CN"/>
        </w:rPr>
        <w:t>20</w:t>
      </w:r>
      <w:r>
        <w:rPr>
          <w:b/>
          <w:bCs/>
          <w:lang w:eastAsia="zh-CN"/>
        </w:rPr>
        <w:t>:</w:t>
      </w:r>
      <w:r w:rsidR="001900A8">
        <w:rPr>
          <w:b/>
          <w:bCs/>
          <w:lang w:eastAsia="zh-CN"/>
        </w:rPr>
        <w:t>05</w:t>
      </w:r>
      <w:r>
        <w:rPr>
          <w:rFonts w:hint="eastAsia"/>
          <w:b/>
          <w:bCs/>
          <w:lang w:eastAsia="zh-CN"/>
        </w:rPr>
        <w:t xml:space="preserve">  </w:t>
      </w:r>
      <w:r w:rsidR="001900A8">
        <w:rPr>
          <w:b/>
          <w:bCs/>
          <w:lang w:eastAsia="zh-CN"/>
        </w:rPr>
        <w:t>257</w:t>
      </w:r>
      <w:r>
        <w:rPr>
          <w:rFonts w:hint="eastAsia"/>
          <w:b/>
          <w:bCs/>
          <w:lang w:eastAsia="zh-CN"/>
        </w:rPr>
        <w:t>ms</w:t>
      </w:r>
      <w:proofErr w:type="gramEnd"/>
      <w:r>
        <w:rPr>
          <w:rFonts w:hint="eastAsia"/>
          <w:b/>
          <w:bCs/>
          <w:lang w:eastAsia="zh-CN"/>
        </w:rPr>
        <w:t xml:space="preserve"> </w:t>
      </w:r>
    </w:p>
    <w:p w:rsidR="00692C8B" w:rsidRDefault="00692C8B">
      <w:pPr>
        <w:rPr>
          <w:lang w:eastAsia="zh-CN"/>
        </w:rPr>
      </w:pPr>
    </w:p>
    <w:sectPr w:rsidR="00692C8B">
      <w:footerReference w:type="default" r:id="rId16"/>
      <w:pgSz w:w="11906" w:h="16838"/>
      <w:pgMar w:top="156" w:right="424" w:bottom="709" w:left="426" w:header="136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1F69" w:rsidRDefault="00301F69">
      <w:r>
        <w:separator/>
      </w:r>
    </w:p>
  </w:endnote>
  <w:endnote w:type="continuationSeparator" w:id="0">
    <w:p w:rsidR="00301F69" w:rsidRDefault="00301F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748CF" w:rsidRDefault="001748CF">
    <w:pPr>
      <w:pStyle w:val="a8"/>
    </w:pPr>
    <w:proofErr w:type="spellStart"/>
    <w:proofErr w:type="gramStart"/>
    <w:r>
      <w:t>i</w:t>
    </w:r>
    <w:proofErr w:type="spellEnd"/>
    <w:proofErr w:type="gramEnd"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1F69" w:rsidRDefault="00301F69">
      <w:r>
        <w:separator/>
      </w:r>
    </w:p>
  </w:footnote>
  <w:footnote w:type="continuationSeparator" w:id="0">
    <w:p w:rsidR="00301F69" w:rsidRDefault="00301F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A856FA"/>
    <w:multiLevelType w:val="multilevel"/>
    <w:tmpl w:val="21A856FA"/>
    <w:lvl w:ilvl="0" w:tentative="1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51417C9"/>
    <w:multiLevelType w:val="multilevel"/>
    <w:tmpl w:val="251417C9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B83395"/>
    <w:multiLevelType w:val="multilevel"/>
    <w:tmpl w:val="2DB83395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A6771B"/>
    <w:multiLevelType w:val="multilevel"/>
    <w:tmpl w:val="38A6771B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C508B4"/>
    <w:multiLevelType w:val="multilevel"/>
    <w:tmpl w:val="39C508B4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5A185B"/>
    <w:multiLevelType w:val="multilevel"/>
    <w:tmpl w:val="435A185B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C53CD7"/>
    <w:multiLevelType w:val="multilevel"/>
    <w:tmpl w:val="5CC53CD7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6B1F9E"/>
    <w:multiLevelType w:val="multilevel"/>
    <w:tmpl w:val="736B1F9E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902D4B"/>
    <w:multiLevelType w:val="multilevel"/>
    <w:tmpl w:val="7A902D4B"/>
    <w:lvl w:ilvl="0">
      <w:start w:val="1"/>
      <w:numFmt w:val="decimal"/>
      <w:pStyle w:val="1"/>
      <w:lvlText w:val="%1"/>
      <w:lvlJc w:val="left"/>
      <w:pPr>
        <w:tabs>
          <w:tab w:val="left" w:pos="720"/>
        </w:tabs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left" w:pos="1440"/>
        </w:tabs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left" w:pos="3011"/>
        </w:tabs>
        <w:ind w:left="1418" w:hanging="567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tabs>
          <w:tab w:val="left" w:pos="4156"/>
        </w:tabs>
        <w:ind w:left="1984" w:hanging="708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tabs>
          <w:tab w:val="left" w:pos="5301"/>
        </w:tabs>
        <w:ind w:left="2551" w:hanging="85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tabs>
          <w:tab w:val="left" w:pos="6806"/>
        </w:tabs>
        <w:ind w:left="3260" w:hanging="1134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tabs>
          <w:tab w:val="left" w:pos="7951"/>
        </w:tabs>
        <w:ind w:left="3827" w:hanging="1276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9096"/>
        </w:tabs>
        <w:ind w:left="4394" w:hanging="1418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0242"/>
        </w:tabs>
        <w:ind w:left="5102" w:hanging="17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4"/>
  </w:num>
  <w:num w:numId="5">
    <w:abstractNumId w:val="3"/>
  </w:num>
  <w:num w:numId="6">
    <w:abstractNumId w:val="5"/>
  </w:num>
  <w:num w:numId="7">
    <w:abstractNumId w:val="2"/>
  </w:num>
  <w:num w:numId="8">
    <w:abstractNumId w:val="7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6333A"/>
    <w:rsid w:val="00001150"/>
    <w:rsid w:val="000011E1"/>
    <w:rsid w:val="00001A4F"/>
    <w:rsid w:val="000024A0"/>
    <w:rsid w:val="000026E7"/>
    <w:rsid w:val="00003ADA"/>
    <w:rsid w:val="0000574E"/>
    <w:rsid w:val="00006C0A"/>
    <w:rsid w:val="0001040D"/>
    <w:rsid w:val="00011FE2"/>
    <w:rsid w:val="00012F7B"/>
    <w:rsid w:val="0001313F"/>
    <w:rsid w:val="0001427D"/>
    <w:rsid w:val="00014346"/>
    <w:rsid w:val="00016A62"/>
    <w:rsid w:val="000175D3"/>
    <w:rsid w:val="0002009E"/>
    <w:rsid w:val="00023C60"/>
    <w:rsid w:val="00023EAF"/>
    <w:rsid w:val="00026A54"/>
    <w:rsid w:val="00027E77"/>
    <w:rsid w:val="000303DF"/>
    <w:rsid w:val="00031516"/>
    <w:rsid w:val="00032937"/>
    <w:rsid w:val="0003584D"/>
    <w:rsid w:val="00036609"/>
    <w:rsid w:val="00040F23"/>
    <w:rsid w:val="00041491"/>
    <w:rsid w:val="00042D6E"/>
    <w:rsid w:val="00044035"/>
    <w:rsid w:val="0004635D"/>
    <w:rsid w:val="0005165D"/>
    <w:rsid w:val="00053EB2"/>
    <w:rsid w:val="0005435A"/>
    <w:rsid w:val="00055B8F"/>
    <w:rsid w:val="00056272"/>
    <w:rsid w:val="00056587"/>
    <w:rsid w:val="00057FA2"/>
    <w:rsid w:val="00061C82"/>
    <w:rsid w:val="00061E18"/>
    <w:rsid w:val="000645B6"/>
    <w:rsid w:val="000651AA"/>
    <w:rsid w:val="000659CA"/>
    <w:rsid w:val="00067BC9"/>
    <w:rsid w:val="00067EE1"/>
    <w:rsid w:val="00071AFB"/>
    <w:rsid w:val="00071C76"/>
    <w:rsid w:val="00074381"/>
    <w:rsid w:val="0007446D"/>
    <w:rsid w:val="00074B90"/>
    <w:rsid w:val="00075429"/>
    <w:rsid w:val="00077B8D"/>
    <w:rsid w:val="0008016A"/>
    <w:rsid w:val="00080899"/>
    <w:rsid w:val="00080BD1"/>
    <w:rsid w:val="0008228E"/>
    <w:rsid w:val="00082B4E"/>
    <w:rsid w:val="00086DDA"/>
    <w:rsid w:val="00087C9A"/>
    <w:rsid w:val="0009132B"/>
    <w:rsid w:val="00093E6F"/>
    <w:rsid w:val="00095BCA"/>
    <w:rsid w:val="00096ED1"/>
    <w:rsid w:val="00097F5E"/>
    <w:rsid w:val="000A09B1"/>
    <w:rsid w:val="000A136E"/>
    <w:rsid w:val="000A1E32"/>
    <w:rsid w:val="000A2191"/>
    <w:rsid w:val="000A3201"/>
    <w:rsid w:val="000A395A"/>
    <w:rsid w:val="000A4A42"/>
    <w:rsid w:val="000A5298"/>
    <w:rsid w:val="000A5DBA"/>
    <w:rsid w:val="000A6807"/>
    <w:rsid w:val="000B046F"/>
    <w:rsid w:val="000B0A48"/>
    <w:rsid w:val="000B0CB4"/>
    <w:rsid w:val="000B149B"/>
    <w:rsid w:val="000B3E68"/>
    <w:rsid w:val="000B538A"/>
    <w:rsid w:val="000B6B4A"/>
    <w:rsid w:val="000C4959"/>
    <w:rsid w:val="000C72BD"/>
    <w:rsid w:val="000D0B77"/>
    <w:rsid w:val="000D0DFC"/>
    <w:rsid w:val="000D10D2"/>
    <w:rsid w:val="000D1945"/>
    <w:rsid w:val="000D2972"/>
    <w:rsid w:val="000D2C7E"/>
    <w:rsid w:val="000D6078"/>
    <w:rsid w:val="000D66B4"/>
    <w:rsid w:val="000D7CC5"/>
    <w:rsid w:val="000E211E"/>
    <w:rsid w:val="000E2318"/>
    <w:rsid w:val="000E72D8"/>
    <w:rsid w:val="000F05E4"/>
    <w:rsid w:val="000F0734"/>
    <w:rsid w:val="000F2E1B"/>
    <w:rsid w:val="000F4A93"/>
    <w:rsid w:val="000F6B17"/>
    <w:rsid w:val="000F709A"/>
    <w:rsid w:val="001014DC"/>
    <w:rsid w:val="00102371"/>
    <w:rsid w:val="00103DB8"/>
    <w:rsid w:val="001049E1"/>
    <w:rsid w:val="00105193"/>
    <w:rsid w:val="00110D9F"/>
    <w:rsid w:val="001117CA"/>
    <w:rsid w:val="0011430A"/>
    <w:rsid w:val="00114F22"/>
    <w:rsid w:val="00115212"/>
    <w:rsid w:val="0011555D"/>
    <w:rsid w:val="00117468"/>
    <w:rsid w:val="00117FD9"/>
    <w:rsid w:val="001217D7"/>
    <w:rsid w:val="00122929"/>
    <w:rsid w:val="001237A6"/>
    <w:rsid w:val="0012388D"/>
    <w:rsid w:val="0012612F"/>
    <w:rsid w:val="001264CA"/>
    <w:rsid w:val="0012755E"/>
    <w:rsid w:val="001277E6"/>
    <w:rsid w:val="00127F4F"/>
    <w:rsid w:val="00132439"/>
    <w:rsid w:val="00132C07"/>
    <w:rsid w:val="00133E52"/>
    <w:rsid w:val="001365BA"/>
    <w:rsid w:val="00137714"/>
    <w:rsid w:val="00140011"/>
    <w:rsid w:val="0014041A"/>
    <w:rsid w:val="001419AF"/>
    <w:rsid w:val="00142B8E"/>
    <w:rsid w:val="00142F0D"/>
    <w:rsid w:val="0014349B"/>
    <w:rsid w:val="00143A2B"/>
    <w:rsid w:val="001441C2"/>
    <w:rsid w:val="00145129"/>
    <w:rsid w:val="00145EF1"/>
    <w:rsid w:val="00146418"/>
    <w:rsid w:val="001538C2"/>
    <w:rsid w:val="00162713"/>
    <w:rsid w:val="001654CC"/>
    <w:rsid w:val="00165B19"/>
    <w:rsid w:val="00165E41"/>
    <w:rsid w:val="001661C8"/>
    <w:rsid w:val="00167FDE"/>
    <w:rsid w:val="001705DF"/>
    <w:rsid w:val="00171568"/>
    <w:rsid w:val="00174425"/>
    <w:rsid w:val="0017467E"/>
    <w:rsid w:val="001748CF"/>
    <w:rsid w:val="00175261"/>
    <w:rsid w:val="00176BE5"/>
    <w:rsid w:val="00176E02"/>
    <w:rsid w:val="00177691"/>
    <w:rsid w:val="001829B4"/>
    <w:rsid w:val="001840C6"/>
    <w:rsid w:val="001845DF"/>
    <w:rsid w:val="00184708"/>
    <w:rsid w:val="001869BE"/>
    <w:rsid w:val="001873AB"/>
    <w:rsid w:val="00187819"/>
    <w:rsid w:val="001900A8"/>
    <w:rsid w:val="00190616"/>
    <w:rsid w:val="0019069B"/>
    <w:rsid w:val="00190888"/>
    <w:rsid w:val="0019125D"/>
    <w:rsid w:val="00191842"/>
    <w:rsid w:val="00192AA9"/>
    <w:rsid w:val="00195733"/>
    <w:rsid w:val="001958F7"/>
    <w:rsid w:val="001A1482"/>
    <w:rsid w:val="001A1AF6"/>
    <w:rsid w:val="001A3C11"/>
    <w:rsid w:val="001A4746"/>
    <w:rsid w:val="001A4FDD"/>
    <w:rsid w:val="001A56B8"/>
    <w:rsid w:val="001A5E08"/>
    <w:rsid w:val="001A5E72"/>
    <w:rsid w:val="001A65F9"/>
    <w:rsid w:val="001A79CF"/>
    <w:rsid w:val="001A7C58"/>
    <w:rsid w:val="001B1CD5"/>
    <w:rsid w:val="001B256B"/>
    <w:rsid w:val="001B3CEF"/>
    <w:rsid w:val="001B5483"/>
    <w:rsid w:val="001B6BBC"/>
    <w:rsid w:val="001B6C14"/>
    <w:rsid w:val="001C11D0"/>
    <w:rsid w:val="001C148F"/>
    <w:rsid w:val="001C2028"/>
    <w:rsid w:val="001C3382"/>
    <w:rsid w:val="001C512C"/>
    <w:rsid w:val="001C55AF"/>
    <w:rsid w:val="001C6D0D"/>
    <w:rsid w:val="001D08EA"/>
    <w:rsid w:val="001D0C4C"/>
    <w:rsid w:val="001D0C54"/>
    <w:rsid w:val="001D12D8"/>
    <w:rsid w:val="001D2384"/>
    <w:rsid w:val="001D3504"/>
    <w:rsid w:val="001D6729"/>
    <w:rsid w:val="001D681A"/>
    <w:rsid w:val="001E006A"/>
    <w:rsid w:val="001E22B9"/>
    <w:rsid w:val="001E33B4"/>
    <w:rsid w:val="001E3F99"/>
    <w:rsid w:val="001E41F9"/>
    <w:rsid w:val="001E4F27"/>
    <w:rsid w:val="001E552B"/>
    <w:rsid w:val="001E717D"/>
    <w:rsid w:val="001E73F1"/>
    <w:rsid w:val="001F0EBD"/>
    <w:rsid w:val="001F5450"/>
    <w:rsid w:val="001F5DA8"/>
    <w:rsid w:val="001F65CD"/>
    <w:rsid w:val="002052A9"/>
    <w:rsid w:val="0020672B"/>
    <w:rsid w:val="0020695C"/>
    <w:rsid w:val="00210C35"/>
    <w:rsid w:val="00210C86"/>
    <w:rsid w:val="0021298A"/>
    <w:rsid w:val="00212A7D"/>
    <w:rsid w:val="00213D81"/>
    <w:rsid w:val="00214A8C"/>
    <w:rsid w:val="00216E09"/>
    <w:rsid w:val="0021700C"/>
    <w:rsid w:val="0022311D"/>
    <w:rsid w:val="002264AC"/>
    <w:rsid w:val="002267B7"/>
    <w:rsid w:val="00227E35"/>
    <w:rsid w:val="00230709"/>
    <w:rsid w:val="00231A8C"/>
    <w:rsid w:val="002334ED"/>
    <w:rsid w:val="0023446D"/>
    <w:rsid w:val="00236708"/>
    <w:rsid w:val="00236944"/>
    <w:rsid w:val="00241640"/>
    <w:rsid w:val="00243520"/>
    <w:rsid w:val="0024597E"/>
    <w:rsid w:val="002467F4"/>
    <w:rsid w:val="00247498"/>
    <w:rsid w:val="00251407"/>
    <w:rsid w:val="00251F45"/>
    <w:rsid w:val="00253239"/>
    <w:rsid w:val="00260397"/>
    <w:rsid w:val="00262DA2"/>
    <w:rsid w:val="002643CA"/>
    <w:rsid w:val="002672A7"/>
    <w:rsid w:val="00267305"/>
    <w:rsid w:val="002675C1"/>
    <w:rsid w:val="00267DC7"/>
    <w:rsid w:val="002702E5"/>
    <w:rsid w:val="00270997"/>
    <w:rsid w:val="00274363"/>
    <w:rsid w:val="00275E7F"/>
    <w:rsid w:val="00276572"/>
    <w:rsid w:val="00276ADD"/>
    <w:rsid w:val="0028110E"/>
    <w:rsid w:val="00282CFF"/>
    <w:rsid w:val="00284F9E"/>
    <w:rsid w:val="00286C24"/>
    <w:rsid w:val="00293A48"/>
    <w:rsid w:val="00295DC9"/>
    <w:rsid w:val="002A08CC"/>
    <w:rsid w:val="002A17C3"/>
    <w:rsid w:val="002A1A62"/>
    <w:rsid w:val="002A1BA2"/>
    <w:rsid w:val="002A4535"/>
    <w:rsid w:val="002A56FB"/>
    <w:rsid w:val="002A6542"/>
    <w:rsid w:val="002A7973"/>
    <w:rsid w:val="002A7F6B"/>
    <w:rsid w:val="002B39C0"/>
    <w:rsid w:val="002B49BA"/>
    <w:rsid w:val="002B5119"/>
    <w:rsid w:val="002B5384"/>
    <w:rsid w:val="002B7410"/>
    <w:rsid w:val="002C0FC4"/>
    <w:rsid w:val="002C2244"/>
    <w:rsid w:val="002C2568"/>
    <w:rsid w:val="002D0035"/>
    <w:rsid w:val="002D0B29"/>
    <w:rsid w:val="002D1911"/>
    <w:rsid w:val="002D29D9"/>
    <w:rsid w:val="002D3652"/>
    <w:rsid w:val="002D39FF"/>
    <w:rsid w:val="002D4511"/>
    <w:rsid w:val="002E1C01"/>
    <w:rsid w:val="002E439A"/>
    <w:rsid w:val="002E469D"/>
    <w:rsid w:val="002E4FB6"/>
    <w:rsid w:val="002E50A6"/>
    <w:rsid w:val="002E6431"/>
    <w:rsid w:val="002E6C11"/>
    <w:rsid w:val="002E746E"/>
    <w:rsid w:val="002E7630"/>
    <w:rsid w:val="002E7BD6"/>
    <w:rsid w:val="002F0EFB"/>
    <w:rsid w:val="002F71FD"/>
    <w:rsid w:val="002F7A22"/>
    <w:rsid w:val="002F7D44"/>
    <w:rsid w:val="00301F69"/>
    <w:rsid w:val="003037FF"/>
    <w:rsid w:val="00304640"/>
    <w:rsid w:val="0030521B"/>
    <w:rsid w:val="00306AC8"/>
    <w:rsid w:val="00310DC1"/>
    <w:rsid w:val="003115B2"/>
    <w:rsid w:val="003126CD"/>
    <w:rsid w:val="00314C3E"/>
    <w:rsid w:val="00315E78"/>
    <w:rsid w:val="003166E4"/>
    <w:rsid w:val="00316D67"/>
    <w:rsid w:val="00317545"/>
    <w:rsid w:val="00322016"/>
    <w:rsid w:val="00323054"/>
    <w:rsid w:val="00323537"/>
    <w:rsid w:val="00324573"/>
    <w:rsid w:val="00324FB0"/>
    <w:rsid w:val="003252CC"/>
    <w:rsid w:val="003253AF"/>
    <w:rsid w:val="00325501"/>
    <w:rsid w:val="00325760"/>
    <w:rsid w:val="00326E65"/>
    <w:rsid w:val="00331711"/>
    <w:rsid w:val="0033306A"/>
    <w:rsid w:val="00333753"/>
    <w:rsid w:val="00334A07"/>
    <w:rsid w:val="003354F1"/>
    <w:rsid w:val="00343034"/>
    <w:rsid w:val="00345098"/>
    <w:rsid w:val="003452D4"/>
    <w:rsid w:val="00345BEE"/>
    <w:rsid w:val="00346C8B"/>
    <w:rsid w:val="003471CA"/>
    <w:rsid w:val="003479BC"/>
    <w:rsid w:val="003507CE"/>
    <w:rsid w:val="00351D2E"/>
    <w:rsid w:val="00353C51"/>
    <w:rsid w:val="0035406D"/>
    <w:rsid w:val="003544A1"/>
    <w:rsid w:val="003545B9"/>
    <w:rsid w:val="00355CF2"/>
    <w:rsid w:val="00357379"/>
    <w:rsid w:val="0035765A"/>
    <w:rsid w:val="00360BF6"/>
    <w:rsid w:val="00361B89"/>
    <w:rsid w:val="00364487"/>
    <w:rsid w:val="00364FF6"/>
    <w:rsid w:val="00365211"/>
    <w:rsid w:val="00365B41"/>
    <w:rsid w:val="003664BB"/>
    <w:rsid w:val="00366DC5"/>
    <w:rsid w:val="00367EFF"/>
    <w:rsid w:val="00370050"/>
    <w:rsid w:val="0037071E"/>
    <w:rsid w:val="003738D9"/>
    <w:rsid w:val="00374B1D"/>
    <w:rsid w:val="00376410"/>
    <w:rsid w:val="00376A53"/>
    <w:rsid w:val="00377B4F"/>
    <w:rsid w:val="003823D6"/>
    <w:rsid w:val="0038276E"/>
    <w:rsid w:val="00383FC1"/>
    <w:rsid w:val="00387ED6"/>
    <w:rsid w:val="00390812"/>
    <w:rsid w:val="00390A1F"/>
    <w:rsid w:val="00390FF3"/>
    <w:rsid w:val="00392CAF"/>
    <w:rsid w:val="003930A7"/>
    <w:rsid w:val="003935A0"/>
    <w:rsid w:val="003941DD"/>
    <w:rsid w:val="00395F80"/>
    <w:rsid w:val="003970A2"/>
    <w:rsid w:val="0039780E"/>
    <w:rsid w:val="00397C82"/>
    <w:rsid w:val="003A027E"/>
    <w:rsid w:val="003A0AD9"/>
    <w:rsid w:val="003A18CA"/>
    <w:rsid w:val="003A2023"/>
    <w:rsid w:val="003A29D2"/>
    <w:rsid w:val="003A4DD6"/>
    <w:rsid w:val="003A5DC8"/>
    <w:rsid w:val="003A7B43"/>
    <w:rsid w:val="003B2756"/>
    <w:rsid w:val="003B3376"/>
    <w:rsid w:val="003B4BC7"/>
    <w:rsid w:val="003B53D0"/>
    <w:rsid w:val="003B642A"/>
    <w:rsid w:val="003C0002"/>
    <w:rsid w:val="003C1A4F"/>
    <w:rsid w:val="003C2DC2"/>
    <w:rsid w:val="003C38C4"/>
    <w:rsid w:val="003C43FE"/>
    <w:rsid w:val="003C4E14"/>
    <w:rsid w:val="003C5FB8"/>
    <w:rsid w:val="003C7394"/>
    <w:rsid w:val="003D03AF"/>
    <w:rsid w:val="003D0A20"/>
    <w:rsid w:val="003D21CB"/>
    <w:rsid w:val="003D31B7"/>
    <w:rsid w:val="003D494F"/>
    <w:rsid w:val="003D5E34"/>
    <w:rsid w:val="003E163E"/>
    <w:rsid w:val="003E1EE9"/>
    <w:rsid w:val="003E30C0"/>
    <w:rsid w:val="003E310E"/>
    <w:rsid w:val="003E32D2"/>
    <w:rsid w:val="003E3E60"/>
    <w:rsid w:val="003E5548"/>
    <w:rsid w:val="003F044F"/>
    <w:rsid w:val="003F1A50"/>
    <w:rsid w:val="003F2F21"/>
    <w:rsid w:val="003F3ED5"/>
    <w:rsid w:val="003F6DCA"/>
    <w:rsid w:val="00412E4E"/>
    <w:rsid w:val="00412FA8"/>
    <w:rsid w:val="00413574"/>
    <w:rsid w:val="0041450A"/>
    <w:rsid w:val="00414FF1"/>
    <w:rsid w:val="00421078"/>
    <w:rsid w:val="00422E5B"/>
    <w:rsid w:val="00423433"/>
    <w:rsid w:val="00424EF7"/>
    <w:rsid w:val="00430A5B"/>
    <w:rsid w:val="004310CB"/>
    <w:rsid w:val="00431238"/>
    <w:rsid w:val="004327A5"/>
    <w:rsid w:val="00436B97"/>
    <w:rsid w:val="0043728D"/>
    <w:rsid w:val="004374C9"/>
    <w:rsid w:val="0044094B"/>
    <w:rsid w:val="0044673E"/>
    <w:rsid w:val="0044745B"/>
    <w:rsid w:val="00450CC1"/>
    <w:rsid w:val="00451E16"/>
    <w:rsid w:val="004542B0"/>
    <w:rsid w:val="004546B2"/>
    <w:rsid w:val="00455E2E"/>
    <w:rsid w:val="00456112"/>
    <w:rsid w:val="00456656"/>
    <w:rsid w:val="00456E53"/>
    <w:rsid w:val="00456EFE"/>
    <w:rsid w:val="00457B98"/>
    <w:rsid w:val="0046069D"/>
    <w:rsid w:val="00461C2B"/>
    <w:rsid w:val="00463DD6"/>
    <w:rsid w:val="00467B3E"/>
    <w:rsid w:val="004711CB"/>
    <w:rsid w:val="004712A6"/>
    <w:rsid w:val="00471916"/>
    <w:rsid w:val="00473F7A"/>
    <w:rsid w:val="004745EF"/>
    <w:rsid w:val="004769D8"/>
    <w:rsid w:val="00477090"/>
    <w:rsid w:val="004772E6"/>
    <w:rsid w:val="00480F0E"/>
    <w:rsid w:val="00481347"/>
    <w:rsid w:val="00481B91"/>
    <w:rsid w:val="0048423B"/>
    <w:rsid w:val="004846D3"/>
    <w:rsid w:val="00486F08"/>
    <w:rsid w:val="004874E9"/>
    <w:rsid w:val="00490ECB"/>
    <w:rsid w:val="0049155A"/>
    <w:rsid w:val="004927C1"/>
    <w:rsid w:val="0049315E"/>
    <w:rsid w:val="00496C63"/>
    <w:rsid w:val="00497921"/>
    <w:rsid w:val="004A0616"/>
    <w:rsid w:val="004A22A6"/>
    <w:rsid w:val="004A2FDD"/>
    <w:rsid w:val="004A33D5"/>
    <w:rsid w:val="004A36AE"/>
    <w:rsid w:val="004A3B67"/>
    <w:rsid w:val="004A42ED"/>
    <w:rsid w:val="004A4565"/>
    <w:rsid w:val="004A4A0F"/>
    <w:rsid w:val="004A5E77"/>
    <w:rsid w:val="004A7E74"/>
    <w:rsid w:val="004B0ABF"/>
    <w:rsid w:val="004B0E08"/>
    <w:rsid w:val="004B0F24"/>
    <w:rsid w:val="004B287B"/>
    <w:rsid w:val="004B3808"/>
    <w:rsid w:val="004B386B"/>
    <w:rsid w:val="004B49B6"/>
    <w:rsid w:val="004B4C05"/>
    <w:rsid w:val="004B4D8D"/>
    <w:rsid w:val="004B605D"/>
    <w:rsid w:val="004C3DE2"/>
    <w:rsid w:val="004C4A1E"/>
    <w:rsid w:val="004C504E"/>
    <w:rsid w:val="004C620A"/>
    <w:rsid w:val="004C672C"/>
    <w:rsid w:val="004D1B90"/>
    <w:rsid w:val="004D22E7"/>
    <w:rsid w:val="004D283A"/>
    <w:rsid w:val="004D6EF5"/>
    <w:rsid w:val="004E13C7"/>
    <w:rsid w:val="004E14B2"/>
    <w:rsid w:val="004E213D"/>
    <w:rsid w:val="004E29DB"/>
    <w:rsid w:val="004E3BD5"/>
    <w:rsid w:val="004E67A1"/>
    <w:rsid w:val="004F19A0"/>
    <w:rsid w:val="004F2BA3"/>
    <w:rsid w:val="004F2E5D"/>
    <w:rsid w:val="004F384E"/>
    <w:rsid w:val="004F4728"/>
    <w:rsid w:val="004F7E67"/>
    <w:rsid w:val="00503BA8"/>
    <w:rsid w:val="00512744"/>
    <w:rsid w:val="005128C2"/>
    <w:rsid w:val="00512C7A"/>
    <w:rsid w:val="00512D08"/>
    <w:rsid w:val="00517220"/>
    <w:rsid w:val="005231EF"/>
    <w:rsid w:val="0052345F"/>
    <w:rsid w:val="00523880"/>
    <w:rsid w:val="00523BE3"/>
    <w:rsid w:val="00530010"/>
    <w:rsid w:val="0053099E"/>
    <w:rsid w:val="005312BD"/>
    <w:rsid w:val="00543095"/>
    <w:rsid w:val="00545F9D"/>
    <w:rsid w:val="00550FE3"/>
    <w:rsid w:val="00552630"/>
    <w:rsid w:val="00553B41"/>
    <w:rsid w:val="00554293"/>
    <w:rsid w:val="0055618C"/>
    <w:rsid w:val="00556800"/>
    <w:rsid w:val="00560BFE"/>
    <w:rsid w:val="00562382"/>
    <w:rsid w:val="0056310B"/>
    <w:rsid w:val="00563E0B"/>
    <w:rsid w:val="00564C04"/>
    <w:rsid w:val="00571E99"/>
    <w:rsid w:val="00571F70"/>
    <w:rsid w:val="005800E9"/>
    <w:rsid w:val="005805D4"/>
    <w:rsid w:val="00581968"/>
    <w:rsid w:val="00583A76"/>
    <w:rsid w:val="00586AF5"/>
    <w:rsid w:val="00586B67"/>
    <w:rsid w:val="005877FA"/>
    <w:rsid w:val="0059566F"/>
    <w:rsid w:val="00596CE0"/>
    <w:rsid w:val="00596F4C"/>
    <w:rsid w:val="00597260"/>
    <w:rsid w:val="00597B8E"/>
    <w:rsid w:val="005A20A8"/>
    <w:rsid w:val="005A2748"/>
    <w:rsid w:val="005A3DEA"/>
    <w:rsid w:val="005A53A8"/>
    <w:rsid w:val="005B0ED9"/>
    <w:rsid w:val="005B363E"/>
    <w:rsid w:val="005B3717"/>
    <w:rsid w:val="005B3B78"/>
    <w:rsid w:val="005B5AEA"/>
    <w:rsid w:val="005C00A6"/>
    <w:rsid w:val="005C1671"/>
    <w:rsid w:val="005C26B4"/>
    <w:rsid w:val="005C3516"/>
    <w:rsid w:val="005C365F"/>
    <w:rsid w:val="005C399C"/>
    <w:rsid w:val="005C4881"/>
    <w:rsid w:val="005C4DAE"/>
    <w:rsid w:val="005C5922"/>
    <w:rsid w:val="005C5FDE"/>
    <w:rsid w:val="005D0678"/>
    <w:rsid w:val="005D0DAD"/>
    <w:rsid w:val="005D17EF"/>
    <w:rsid w:val="005D4884"/>
    <w:rsid w:val="005D4E15"/>
    <w:rsid w:val="005D5F61"/>
    <w:rsid w:val="005D757F"/>
    <w:rsid w:val="005D78C0"/>
    <w:rsid w:val="005E2315"/>
    <w:rsid w:val="005E6A84"/>
    <w:rsid w:val="005F044D"/>
    <w:rsid w:val="005F058D"/>
    <w:rsid w:val="005F1F0D"/>
    <w:rsid w:val="005F4962"/>
    <w:rsid w:val="005F50D2"/>
    <w:rsid w:val="005F6FEF"/>
    <w:rsid w:val="006002A9"/>
    <w:rsid w:val="00603D8E"/>
    <w:rsid w:val="00610107"/>
    <w:rsid w:val="006111B1"/>
    <w:rsid w:val="006127E8"/>
    <w:rsid w:val="00613EE0"/>
    <w:rsid w:val="0061457F"/>
    <w:rsid w:val="00614E44"/>
    <w:rsid w:val="00614EBC"/>
    <w:rsid w:val="00616DC2"/>
    <w:rsid w:val="00617787"/>
    <w:rsid w:val="00620C28"/>
    <w:rsid w:val="00624BC7"/>
    <w:rsid w:val="00626185"/>
    <w:rsid w:val="006268E0"/>
    <w:rsid w:val="00630840"/>
    <w:rsid w:val="00630F93"/>
    <w:rsid w:val="00632FF1"/>
    <w:rsid w:val="00633CFD"/>
    <w:rsid w:val="00633F88"/>
    <w:rsid w:val="00635F91"/>
    <w:rsid w:val="006362F8"/>
    <w:rsid w:val="00637A67"/>
    <w:rsid w:val="006400B2"/>
    <w:rsid w:val="00640BCC"/>
    <w:rsid w:val="006417D5"/>
    <w:rsid w:val="00643F3A"/>
    <w:rsid w:val="006447A9"/>
    <w:rsid w:val="006472C8"/>
    <w:rsid w:val="006506CF"/>
    <w:rsid w:val="00653050"/>
    <w:rsid w:val="0065323A"/>
    <w:rsid w:val="00656366"/>
    <w:rsid w:val="00657237"/>
    <w:rsid w:val="00657CA4"/>
    <w:rsid w:val="00662027"/>
    <w:rsid w:val="006632FC"/>
    <w:rsid w:val="00665C68"/>
    <w:rsid w:val="0067167F"/>
    <w:rsid w:val="00672A18"/>
    <w:rsid w:val="006736BE"/>
    <w:rsid w:val="00675089"/>
    <w:rsid w:val="00675C72"/>
    <w:rsid w:val="00676E79"/>
    <w:rsid w:val="0067761D"/>
    <w:rsid w:val="00677C0B"/>
    <w:rsid w:val="00681C5C"/>
    <w:rsid w:val="00683604"/>
    <w:rsid w:val="00684015"/>
    <w:rsid w:val="006840A3"/>
    <w:rsid w:val="00686880"/>
    <w:rsid w:val="00690A73"/>
    <w:rsid w:val="0069110C"/>
    <w:rsid w:val="0069170D"/>
    <w:rsid w:val="00691E36"/>
    <w:rsid w:val="00692C8B"/>
    <w:rsid w:val="00694A3A"/>
    <w:rsid w:val="00696FB2"/>
    <w:rsid w:val="006A0270"/>
    <w:rsid w:val="006A16A8"/>
    <w:rsid w:val="006A3085"/>
    <w:rsid w:val="006A3092"/>
    <w:rsid w:val="006A434F"/>
    <w:rsid w:val="006A4B48"/>
    <w:rsid w:val="006A516F"/>
    <w:rsid w:val="006A5379"/>
    <w:rsid w:val="006A53C7"/>
    <w:rsid w:val="006A5685"/>
    <w:rsid w:val="006A58F7"/>
    <w:rsid w:val="006A62DB"/>
    <w:rsid w:val="006A7408"/>
    <w:rsid w:val="006A7452"/>
    <w:rsid w:val="006A7999"/>
    <w:rsid w:val="006B03C1"/>
    <w:rsid w:val="006B07D2"/>
    <w:rsid w:val="006B37EC"/>
    <w:rsid w:val="006B48EF"/>
    <w:rsid w:val="006B4EE6"/>
    <w:rsid w:val="006B6F31"/>
    <w:rsid w:val="006B7115"/>
    <w:rsid w:val="006C270A"/>
    <w:rsid w:val="006C28A6"/>
    <w:rsid w:val="006C3C78"/>
    <w:rsid w:val="006C59BA"/>
    <w:rsid w:val="006D0565"/>
    <w:rsid w:val="006D06BB"/>
    <w:rsid w:val="006D26C2"/>
    <w:rsid w:val="006D5F6C"/>
    <w:rsid w:val="006D63CC"/>
    <w:rsid w:val="006D6425"/>
    <w:rsid w:val="006D6761"/>
    <w:rsid w:val="006D6A2B"/>
    <w:rsid w:val="006D70D8"/>
    <w:rsid w:val="006D726A"/>
    <w:rsid w:val="006E0489"/>
    <w:rsid w:val="006E22A8"/>
    <w:rsid w:val="006E2464"/>
    <w:rsid w:val="006E307C"/>
    <w:rsid w:val="006E4732"/>
    <w:rsid w:val="006F034F"/>
    <w:rsid w:val="006F0BF9"/>
    <w:rsid w:val="006F5F5A"/>
    <w:rsid w:val="006F6E24"/>
    <w:rsid w:val="006F7288"/>
    <w:rsid w:val="006F7D4C"/>
    <w:rsid w:val="00701BBB"/>
    <w:rsid w:val="007033AF"/>
    <w:rsid w:val="00703936"/>
    <w:rsid w:val="0070406C"/>
    <w:rsid w:val="007048DF"/>
    <w:rsid w:val="00704CFD"/>
    <w:rsid w:val="0070511E"/>
    <w:rsid w:val="00705765"/>
    <w:rsid w:val="00706C5E"/>
    <w:rsid w:val="00707D89"/>
    <w:rsid w:val="00713E9C"/>
    <w:rsid w:val="00713EEF"/>
    <w:rsid w:val="00714311"/>
    <w:rsid w:val="007147ED"/>
    <w:rsid w:val="00715A7C"/>
    <w:rsid w:val="007170FB"/>
    <w:rsid w:val="007225DA"/>
    <w:rsid w:val="0072448A"/>
    <w:rsid w:val="0072784E"/>
    <w:rsid w:val="00727F78"/>
    <w:rsid w:val="00730D27"/>
    <w:rsid w:val="00733168"/>
    <w:rsid w:val="007346FF"/>
    <w:rsid w:val="00735773"/>
    <w:rsid w:val="00735898"/>
    <w:rsid w:val="00735ACF"/>
    <w:rsid w:val="00735CE8"/>
    <w:rsid w:val="00736B25"/>
    <w:rsid w:val="00737520"/>
    <w:rsid w:val="0074061F"/>
    <w:rsid w:val="00741277"/>
    <w:rsid w:val="00741334"/>
    <w:rsid w:val="00741C94"/>
    <w:rsid w:val="00745179"/>
    <w:rsid w:val="00745DD5"/>
    <w:rsid w:val="00746EE2"/>
    <w:rsid w:val="00747443"/>
    <w:rsid w:val="007553A2"/>
    <w:rsid w:val="00755CE4"/>
    <w:rsid w:val="007609D4"/>
    <w:rsid w:val="0076170A"/>
    <w:rsid w:val="0076175E"/>
    <w:rsid w:val="00764153"/>
    <w:rsid w:val="00765504"/>
    <w:rsid w:val="00765988"/>
    <w:rsid w:val="007671D5"/>
    <w:rsid w:val="00770BE2"/>
    <w:rsid w:val="00772348"/>
    <w:rsid w:val="00773C9E"/>
    <w:rsid w:val="00775189"/>
    <w:rsid w:val="00777B63"/>
    <w:rsid w:val="0078075D"/>
    <w:rsid w:val="00782466"/>
    <w:rsid w:val="00782A4B"/>
    <w:rsid w:val="00785441"/>
    <w:rsid w:val="00785905"/>
    <w:rsid w:val="00787B23"/>
    <w:rsid w:val="00787BD5"/>
    <w:rsid w:val="00793117"/>
    <w:rsid w:val="007942B4"/>
    <w:rsid w:val="00794B8C"/>
    <w:rsid w:val="00796FB3"/>
    <w:rsid w:val="00797544"/>
    <w:rsid w:val="007A06DB"/>
    <w:rsid w:val="007A0ACF"/>
    <w:rsid w:val="007A180B"/>
    <w:rsid w:val="007A1829"/>
    <w:rsid w:val="007A1D77"/>
    <w:rsid w:val="007A3765"/>
    <w:rsid w:val="007A54E1"/>
    <w:rsid w:val="007B016B"/>
    <w:rsid w:val="007B0F5A"/>
    <w:rsid w:val="007B1169"/>
    <w:rsid w:val="007B244C"/>
    <w:rsid w:val="007B5F06"/>
    <w:rsid w:val="007B62A8"/>
    <w:rsid w:val="007B7F29"/>
    <w:rsid w:val="007C1E52"/>
    <w:rsid w:val="007C22E0"/>
    <w:rsid w:val="007C293D"/>
    <w:rsid w:val="007C4CA6"/>
    <w:rsid w:val="007C4F80"/>
    <w:rsid w:val="007C5786"/>
    <w:rsid w:val="007C6B84"/>
    <w:rsid w:val="007C6F81"/>
    <w:rsid w:val="007C7DF3"/>
    <w:rsid w:val="007D0932"/>
    <w:rsid w:val="007D2C4C"/>
    <w:rsid w:val="007D46D5"/>
    <w:rsid w:val="007D603D"/>
    <w:rsid w:val="007D6312"/>
    <w:rsid w:val="007D792B"/>
    <w:rsid w:val="007E0717"/>
    <w:rsid w:val="007E1C7F"/>
    <w:rsid w:val="007E2B63"/>
    <w:rsid w:val="007E2F87"/>
    <w:rsid w:val="007E3AD4"/>
    <w:rsid w:val="007E4E35"/>
    <w:rsid w:val="007E5063"/>
    <w:rsid w:val="007E5903"/>
    <w:rsid w:val="007E7ADF"/>
    <w:rsid w:val="007F2971"/>
    <w:rsid w:val="007F2CEA"/>
    <w:rsid w:val="007F3CFA"/>
    <w:rsid w:val="007F49C4"/>
    <w:rsid w:val="008000A3"/>
    <w:rsid w:val="008012A9"/>
    <w:rsid w:val="0080264C"/>
    <w:rsid w:val="00802B24"/>
    <w:rsid w:val="00802C7A"/>
    <w:rsid w:val="00803D4C"/>
    <w:rsid w:val="00804884"/>
    <w:rsid w:val="00804DF1"/>
    <w:rsid w:val="00806385"/>
    <w:rsid w:val="00806A15"/>
    <w:rsid w:val="00806B20"/>
    <w:rsid w:val="0081091F"/>
    <w:rsid w:val="00813ACC"/>
    <w:rsid w:val="00820475"/>
    <w:rsid w:val="00822881"/>
    <w:rsid w:val="008238FB"/>
    <w:rsid w:val="008246AC"/>
    <w:rsid w:val="0082614D"/>
    <w:rsid w:val="00826CD5"/>
    <w:rsid w:val="00827B9A"/>
    <w:rsid w:val="008315BC"/>
    <w:rsid w:val="008356AA"/>
    <w:rsid w:val="00836CD3"/>
    <w:rsid w:val="00836DE9"/>
    <w:rsid w:val="00836EAB"/>
    <w:rsid w:val="008370BA"/>
    <w:rsid w:val="00840E43"/>
    <w:rsid w:val="00843AC8"/>
    <w:rsid w:val="0084797C"/>
    <w:rsid w:val="0085206C"/>
    <w:rsid w:val="008528BC"/>
    <w:rsid w:val="0085320E"/>
    <w:rsid w:val="008534BF"/>
    <w:rsid w:val="008535EA"/>
    <w:rsid w:val="008536B9"/>
    <w:rsid w:val="008536DA"/>
    <w:rsid w:val="0085397C"/>
    <w:rsid w:val="0085450A"/>
    <w:rsid w:val="008550AC"/>
    <w:rsid w:val="008578F3"/>
    <w:rsid w:val="00857996"/>
    <w:rsid w:val="00860090"/>
    <w:rsid w:val="00861195"/>
    <w:rsid w:val="00861681"/>
    <w:rsid w:val="00863D7E"/>
    <w:rsid w:val="008655E9"/>
    <w:rsid w:val="008660D9"/>
    <w:rsid w:val="00867285"/>
    <w:rsid w:val="00867B84"/>
    <w:rsid w:val="0087012B"/>
    <w:rsid w:val="0087329F"/>
    <w:rsid w:val="00874650"/>
    <w:rsid w:val="00874B34"/>
    <w:rsid w:val="00874E52"/>
    <w:rsid w:val="008773AE"/>
    <w:rsid w:val="008773C0"/>
    <w:rsid w:val="00877912"/>
    <w:rsid w:val="00881529"/>
    <w:rsid w:val="00882CD2"/>
    <w:rsid w:val="008859D3"/>
    <w:rsid w:val="008864BE"/>
    <w:rsid w:val="00890EE7"/>
    <w:rsid w:val="00892332"/>
    <w:rsid w:val="008929E8"/>
    <w:rsid w:val="008949CC"/>
    <w:rsid w:val="00896F72"/>
    <w:rsid w:val="00897461"/>
    <w:rsid w:val="0089754A"/>
    <w:rsid w:val="00897D00"/>
    <w:rsid w:val="008A04B2"/>
    <w:rsid w:val="008A3ACD"/>
    <w:rsid w:val="008A3CF7"/>
    <w:rsid w:val="008A6711"/>
    <w:rsid w:val="008A6EEB"/>
    <w:rsid w:val="008B13D8"/>
    <w:rsid w:val="008B1EC2"/>
    <w:rsid w:val="008B3F00"/>
    <w:rsid w:val="008B679A"/>
    <w:rsid w:val="008B70AE"/>
    <w:rsid w:val="008B7874"/>
    <w:rsid w:val="008C03F9"/>
    <w:rsid w:val="008C0C74"/>
    <w:rsid w:val="008C277F"/>
    <w:rsid w:val="008C4332"/>
    <w:rsid w:val="008C4989"/>
    <w:rsid w:val="008C4A41"/>
    <w:rsid w:val="008C4D14"/>
    <w:rsid w:val="008C5CC5"/>
    <w:rsid w:val="008C6931"/>
    <w:rsid w:val="008C7203"/>
    <w:rsid w:val="008D1744"/>
    <w:rsid w:val="008D2149"/>
    <w:rsid w:val="008D29B5"/>
    <w:rsid w:val="008D380E"/>
    <w:rsid w:val="008D3E50"/>
    <w:rsid w:val="008D46F2"/>
    <w:rsid w:val="008D5D67"/>
    <w:rsid w:val="008D7A4B"/>
    <w:rsid w:val="008D7E87"/>
    <w:rsid w:val="008E2992"/>
    <w:rsid w:val="008E4988"/>
    <w:rsid w:val="008E59C0"/>
    <w:rsid w:val="008E686A"/>
    <w:rsid w:val="008F0CD7"/>
    <w:rsid w:val="008F23DF"/>
    <w:rsid w:val="008F3793"/>
    <w:rsid w:val="008F4972"/>
    <w:rsid w:val="008F56CC"/>
    <w:rsid w:val="008F56FC"/>
    <w:rsid w:val="008F61BF"/>
    <w:rsid w:val="008F6769"/>
    <w:rsid w:val="008F6F29"/>
    <w:rsid w:val="00900BDA"/>
    <w:rsid w:val="00902312"/>
    <w:rsid w:val="009029D1"/>
    <w:rsid w:val="00905515"/>
    <w:rsid w:val="00905B57"/>
    <w:rsid w:val="00906504"/>
    <w:rsid w:val="009066F9"/>
    <w:rsid w:val="0090720C"/>
    <w:rsid w:val="00907FA4"/>
    <w:rsid w:val="00910A6E"/>
    <w:rsid w:val="00911681"/>
    <w:rsid w:val="00911958"/>
    <w:rsid w:val="00914034"/>
    <w:rsid w:val="00914A22"/>
    <w:rsid w:val="0091618D"/>
    <w:rsid w:val="00920228"/>
    <w:rsid w:val="00921165"/>
    <w:rsid w:val="00924B13"/>
    <w:rsid w:val="00925231"/>
    <w:rsid w:val="009253EA"/>
    <w:rsid w:val="00925967"/>
    <w:rsid w:val="009263C5"/>
    <w:rsid w:val="00926BA7"/>
    <w:rsid w:val="00930A72"/>
    <w:rsid w:val="00930AD5"/>
    <w:rsid w:val="00930B0F"/>
    <w:rsid w:val="00931253"/>
    <w:rsid w:val="00931616"/>
    <w:rsid w:val="0093199F"/>
    <w:rsid w:val="00932331"/>
    <w:rsid w:val="00932A7C"/>
    <w:rsid w:val="00932DAE"/>
    <w:rsid w:val="00933E15"/>
    <w:rsid w:val="00937F12"/>
    <w:rsid w:val="0094057C"/>
    <w:rsid w:val="00940963"/>
    <w:rsid w:val="00941392"/>
    <w:rsid w:val="00942E96"/>
    <w:rsid w:val="0094329A"/>
    <w:rsid w:val="009448DD"/>
    <w:rsid w:val="00944F41"/>
    <w:rsid w:val="00946832"/>
    <w:rsid w:val="00947BA7"/>
    <w:rsid w:val="0095048C"/>
    <w:rsid w:val="00952F82"/>
    <w:rsid w:val="00953EA3"/>
    <w:rsid w:val="00954E67"/>
    <w:rsid w:val="00960853"/>
    <w:rsid w:val="0096156C"/>
    <w:rsid w:val="009625F6"/>
    <w:rsid w:val="009648D9"/>
    <w:rsid w:val="009656A1"/>
    <w:rsid w:val="00965827"/>
    <w:rsid w:val="00965F99"/>
    <w:rsid w:val="00966D01"/>
    <w:rsid w:val="0097049D"/>
    <w:rsid w:val="00976B4A"/>
    <w:rsid w:val="0098145C"/>
    <w:rsid w:val="0098291F"/>
    <w:rsid w:val="009829A6"/>
    <w:rsid w:val="00982E34"/>
    <w:rsid w:val="0098516A"/>
    <w:rsid w:val="00985182"/>
    <w:rsid w:val="0099142B"/>
    <w:rsid w:val="0099302D"/>
    <w:rsid w:val="009971BC"/>
    <w:rsid w:val="009A1914"/>
    <w:rsid w:val="009A2104"/>
    <w:rsid w:val="009A2117"/>
    <w:rsid w:val="009A2592"/>
    <w:rsid w:val="009A2812"/>
    <w:rsid w:val="009A30BA"/>
    <w:rsid w:val="009A3AE2"/>
    <w:rsid w:val="009A3E0E"/>
    <w:rsid w:val="009A5702"/>
    <w:rsid w:val="009A62A8"/>
    <w:rsid w:val="009A6AB6"/>
    <w:rsid w:val="009A7A1E"/>
    <w:rsid w:val="009B1151"/>
    <w:rsid w:val="009B2037"/>
    <w:rsid w:val="009B2D4C"/>
    <w:rsid w:val="009B40D7"/>
    <w:rsid w:val="009B5E3E"/>
    <w:rsid w:val="009B628B"/>
    <w:rsid w:val="009B70FD"/>
    <w:rsid w:val="009B788C"/>
    <w:rsid w:val="009C0237"/>
    <w:rsid w:val="009C2117"/>
    <w:rsid w:val="009C2D7F"/>
    <w:rsid w:val="009C3220"/>
    <w:rsid w:val="009C361E"/>
    <w:rsid w:val="009C3D39"/>
    <w:rsid w:val="009C424D"/>
    <w:rsid w:val="009C42D2"/>
    <w:rsid w:val="009C4F91"/>
    <w:rsid w:val="009C66AC"/>
    <w:rsid w:val="009C7D56"/>
    <w:rsid w:val="009D0257"/>
    <w:rsid w:val="009D1C8E"/>
    <w:rsid w:val="009D20A3"/>
    <w:rsid w:val="009D2112"/>
    <w:rsid w:val="009D2A38"/>
    <w:rsid w:val="009D3D40"/>
    <w:rsid w:val="009E0F85"/>
    <w:rsid w:val="009E1A1B"/>
    <w:rsid w:val="009E477E"/>
    <w:rsid w:val="009E4BEE"/>
    <w:rsid w:val="009E567A"/>
    <w:rsid w:val="009E59BB"/>
    <w:rsid w:val="009E5BD2"/>
    <w:rsid w:val="009E64FF"/>
    <w:rsid w:val="009F1F21"/>
    <w:rsid w:val="009F22E7"/>
    <w:rsid w:val="009F55DC"/>
    <w:rsid w:val="009F58CF"/>
    <w:rsid w:val="009F6C5E"/>
    <w:rsid w:val="00A015FC"/>
    <w:rsid w:val="00A05BA8"/>
    <w:rsid w:val="00A1226A"/>
    <w:rsid w:val="00A14312"/>
    <w:rsid w:val="00A16F8F"/>
    <w:rsid w:val="00A20674"/>
    <w:rsid w:val="00A22DEE"/>
    <w:rsid w:val="00A24B5F"/>
    <w:rsid w:val="00A27940"/>
    <w:rsid w:val="00A3722D"/>
    <w:rsid w:val="00A37467"/>
    <w:rsid w:val="00A40062"/>
    <w:rsid w:val="00A4161A"/>
    <w:rsid w:val="00A41E97"/>
    <w:rsid w:val="00A424C3"/>
    <w:rsid w:val="00A42525"/>
    <w:rsid w:val="00A42C1E"/>
    <w:rsid w:val="00A442C5"/>
    <w:rsid w:val="00A463B1"/>
    <w:rsid w:val="00A46667"/>
    <w:rsid w:val="00A51071"/>
    <w:rsid w:val="00A51610"/>
    <w:rsid w:val="00A52E2E"/>
    <w:rsid w:val="00A5357A"/>
    <w:rsid w:val="00A53775"/>
    <w:rsid w:val="00A54889"/>
    <w:rsid w:val="00A5502A"/>
    <w:rsid w:val="00A55431"/>
    <w:rsid w:val="00A56894"/>
    <w:rsid w:val="00A6065D"/>
    <w:rsid w:val="00A60FB0"/>
    <w:rsid w:val="00A62E12"/>
    <w:rsid w:val="00A63733"/>
    <w:rsid w:val="00A63D1A"/>
    <w:rsid w:val="00A6629B"/>
    <w:rsid w:val="00A67508"/>
    <w:rsid w:val="00A71161"/>
    <w:rsid w:val="00A752EC"/>
    <w:rsid w:val="00A779BC"/>
    <w:rsid w:val="00A875CF"/>
    <w:rsid w:val="00A878BF"/>
    <w:rsid w:val="00A90A28"/>
    <w:rsid w:val="00A91053"/>
    <w:rsid w:val="00A91DA5"/>
    <w:rsid w:val="00A92649"/>
    <w:rsid w:val="00A966EA"/>
    <w:rsid w:val="00A97C5F"/>
    <w:rsid w:val="00AA4171"/>
    <w:rsid w:val="00AA7871"/>
    <w:rsid w:val="00AB0733"/>
    <w:rsid w:val="00AB20D2"/>
    <w:rsid w:val="00AB20E1"/>
    <w:rsid w:val="00AB21A3"/>
    <w:rsid w:val="00AB5F82"/>
    <w:rsid w:val="00AB7169"/>
    <w:rsid w:val="00AC0466"/>
    <w:rsid w:val="00AC07AD"/>
    <w:rsid w:val="00AC098B"/>
    <w:rsid w:val="00AC0AD6"/>
    <w:rsid w:val="00AC201A"/>
    <w:rsid w:val="00AC2D78"/>
    <w:rsid w:val="00AC5595"/>
    <w:rsid w:val="00AC5AFE"/>
    <w:rsid w:val="00AC697F"/>
    <w:rsid w:val="00AC7583"/>
    <w:rsid w:val="00AC7B60"/>
    <w:rsid w:val="00AD3BF6"/>
    <w:rsid w:val="00AD5210"/>
    <w:rsid w:val="00AD5E07"/>
    <w:rsid w:val="00AD6BD5"/>
    <w:rsid w:val="00AE0132"/>
    <w:rsid w:val="00AE0D32"/>
    <w:rsid w:val="00AE3AD7"/>
    <w:rsid w:val="00AE5283"/>
    <w:rsid w:val="00AF45CC"/>
    <w:rsid w:val="00AF77F1"/>
    <w:rsid w:val="00AF7DDD"/>
    <w:rsid w:val="00B000F2"/>
    <w:rsid w:val="00B0344F"/>
    <w:rsid w:val="00B0381C"/>
    <w:rsid w:val="00B0445B"/>
    <w:rsid w:val="00B04959"/>
    <w:rsid w:val="00B056DD"/>
    <w:rsid w:val="00B10809"/>
    <w:rsid w:val="00B1320D"/>
    <w:rsid w:val="00B15718"/>
    <w:rsid w:val="00B16277"/>
    <w:rsid w:val="00B16441"/>
    <w:rsid w:val="00B17577"/>
    <w:rsid w:val="00B20D97"/>
    <w:rsid w:val="00B21995"/>
    <w:rsid w:val="00B2210A"/>
    <w:rsid w:val="00B2369D"/>
    <w:rsid w:val="00B236F0"/>
    <w:rsid w:val="00B237FD"/>
    <w:rsid w:val="00B305E8"/>
    <w:rsid w:val="00B31573"/>
    <w:rsid w:val="00B32347"/>
    <w:rsid w:val="00B37B7A"/>
    <w:rsid w:val="00B44AC2"/>
    <w:rsid w:val="00B45210"/>
    <w:rsid w:val="00B4799F"/>
    <w:rsid w:val="00B50497"/>
    <w:rsid w:val="00B52564"/>
    <w:rsid w:val="00B55132"/>
    <w:rsid w:val="00B5536F"/>
    <w:rsid w:val="00B55A48"/>
    <w:rsid w:val="00B5723B"/>
    <w:rsid w:val="00B579C1"/>
    <w:rsid w:val="00B57DE5"/>
    <w:rsid w:val="00B60356"/>
    <w:rsid w:val="00B612CD"/>
    <w:rsid w:val="00B620E1"/>
    <w:rsid w:val="00B62513"/>
    <w:rsid w:val="00B62806"/>
    <w:rsid w:val="00B62B09"/>
    <w:rsid w:val="00B63427"/>
    <w:rsid w:val="00B64BC6"/>
    <w:rsid w:val="00B659AF"/>
    <w:rsid w:val="00B73FC2"/>
    <w:rsid w:val="00B76412"/>
    <w:rsid w:val="00B777A4"/>
    <w:rsid w:val="00B77BFF"/>
    <w:rsid w:val="00B80402"/>
    <w:rsid w:val="00B8340D"/>
    <w:rsid w:val="00B859A9"/>
    <w:rsid w:val="00B86E4C"/>
    <w:rsid w:val="00B902C7"/>
    <w:rsid w:val="00B910F2"/>
    <w:rsid w:val="00B930F9"/>
    <w:rsid w:val="00B9453D"/>
    <w:rsid w:val="00B94852"/>
    <w:rsid w:val="00B95B0E"/>
    <w:rsid w:val="00B979E1"/>
    <w:rsid w:val="00BA02A2"/>
    <w:rsid w:val="00BA16AF"/>
    <w:rsid w:val="00BA3748"/>
    <w:rsid w:val="00BA3ACD"/>
    <w:rsid w:val="00BA46F5"/>
    <w:rsid w:val="00BA51DE"/>
    <w:rsid w:val="00BA582B"/>
    <w:rsid w:val="00BB22B8"/>
    <w:rsid w:val="00BB292E"/>
    <w:rsid w:val="00BB3067"/>
    <w:rsid w:val="00BB3761"/>
    <w:rsid w:val="00BB6F3F"/>
    <w:rsid w:val="00BC03B8"/>
    <w:rsid w:val="00BC1F5F"/>
    <w:rsid w:val="00BC2EC1"/>
    <w:rsid w:val="00BC302E"/>
    <w:rsid w:val="00BC4249"/>
    <w:rsid w:val="00BC5269"/>
    <w:rsid w:val="00BC5C04"/>
    <w:rsid w:val="00BD129C"/>
    <w:rsid w:val="00BD23F3"/>
    <w:rsid w:val="00BD444B"/>
    <w:rsid w:val="00BD5E8C"/>
    <w:rsid w:val="00BD6ABB"/>
    <w:rsid w:val="00BD7217"/>
    <w:rsid w:val="00BE63E9"/>
    <w:rsid w:val="00BE6C16"/>
    <w:rsid w:val="00BE79E3"/>
    <w:rsid w:val="00BF0D93"/>
    <w:rsid w:val="00BF2CFA"/>
    <w:rsid w:val="00BF34B9"/>
    <w:rsid w:val="00BF549F"/>
    <w:rsid w:val="00BF7863"/>
    <w:rsid w:val="00C00352"/>
    <w:rsid w:val="00C003F6"/>
    <w:rsid w:val="00C0043E"/>
    <w:rsid w:val="00C005E7"/>
    <w:rsid w:val="00C02BD1"/>
    <w:rsid w:val="00C037DF"/>
    <w:rsid w:val="00C0459B"/>
    <w:rsid w:val="00C07C99"/>
    <w:rsid w:val="00C07CFB"/>
    <w:rsid w:val="00C102E8"/>
    <w:rsid w:val="00C125F5"/>
    <w:rsid w:val="00C12ED1"/>
    <w:rsid w:val="00C15D65"/>
    <w:rsid w:val="00C16942"/>
    <w:rsid w:val="00C174AF"/>
    <w:rsid w:val="00C2063B"/>
    <w:rsid w:val="00C21250"/>
    <w:rsid w:val="00C230C7"/>
    <w:rsid w:val="00C23F87"/>
    <w:rsid w:val="00C242F6"/>
    <w:rsid w:val="00C24FB7"/>
    <w:rsid w:val="00C25CF8"/>
    <w:rsid w:val="00C27117"/>
    <w:rsid w:val="00C3090A"/>
    <w:rsid w:val="00C34311"/>
    <w:rsid w:val="00C346EB"/>
    <w:rsid w:val="00C3573B"/>
    <w:rsid w:val="00C36AFB"/>
    <w:rsid w:val="00C36CB8"/>
    <w:rsid w:val="00C41107"/>
    <w:rsid w:val="00C417B5"/>
    <w:rsid w:val="00C42539"/>
    <w:rsid w:val="00C44C0B"/>
    <w:rsid w:val="00C44E07"/>
    <w:rsid w:val="00C44F6F"/>
    <w:rsid w:val="00C466A7"/>
    <w:rsid w:val="00C530DC"/>
    <w:rsid w:val="00C57730"/>
    <w:rsid w:val="00C57F21"/>
    <w:rsid w:val="00C6148A"/>
    <w:rsid w:val="00C6575E"/>
    <w:rsid w:val="00C65E8B"/>
    <w:rsid w:val="00C6675C"/>
    <w:rsid w:val="00C672D9"/>
    <w:rsid w:val="00C67FCE"/>
    <w:rsid w:val="00C709EB"/>
    <w:rsid w:val="00C709F7"/>
    <w:rsid w:val="00C71209"/>
    <w:rsid w:val="00C713BA"/>
    <w:rsid w:val="00C7159D"/>
    <w:rsid w:val="00C72285"/>
    <w:rsid w:val="00C7351C"/>
    <w:rsid w:val="00C73CC4"/>
    <w:rsid w:val="00C80905"/>
    <w:rsid w:val="00C819AD"/>
    <w:rsid w:val="00C83D52"/>
    <w:rsid w:val="00C85DCA"/>
    <w:rsid w:val="00C8764F"/>
    <w:rsid w:val="00C907E0"/>
    <w:rsid w:val="00C91200"/>
    <w:rsid w:val="00C91BB5"/>
    <w:rsid w:val="00C92738"/>
    <w:rsid w:val="00CA065A"/>
    <w:rsid w:val="00CA36A9"/>
    <w:rsid w:val="00CA4AFD"/>
    <w:rsid w:val="00CA5434"/>
    <w:rsid w:val="00CA6667"/>
    <w:rsid w:val="00CA66C9"/>
    <w:rsid w:val="00CA6ED7"/>
    <w:rsid w:val="00CB082A"/>
    <w:rsid w:val="00CB226B"/>
    <w:rsid w:val="00CB408E"/>
    <w:rsid w:val="00CB48C4"/>
    <w:rsid w:val="00CB7631"/>
    <w:rsid w:val="00CC13E7"/>
    <w:rsid w:val="00CC4643"/>
    <w:rsid w:val="00CC5696"/>
    <w:rsid w:val="00CD10DC"/>
    <w:rsid w:val="00CD146F"/>
    <w:rsid w:val="00CD3AEB"/>
    <w:rsid w:val="00CD3AF7"/>
    <w:rsid w:val="00CD495F"/>
    <w:rsid w:val="00CD52CF"/>
    <w:rsid w:val="00CD60DE"/>
    <w:rsid w:val="00CD671D"/>
    <w:rsid w:val="00CE0145"/>
    <w:rsid w:val="00CE14A3"/>
    <w:rsid w:val="00CE2E0C"/>
    <w:rsid w:val="00CE37CC"/>
    <w:rsid w:val="00CE4928"/>
    <w:rsid w:val="00CE6105"/>
    <w:rsid w:val="00CE7C8E"/>
    <w:rsid w:val="00CF07FE"/>
    <w:rsid w:val="00CF1DE9"/>
    <w:rsid w:val="00CF4AEB"/>
    <w:rsid w:val="00CF6D95"/>
    <w:rsid w:val="00CF7C9B"/>
    <w:rsid w:val="00D00F5A"/>
    <w:rsid w:val="00D01321"/>
    <w:rsid w:val="00D04C10"/>
    <w:rsid w:val="00D113F3"/>
    <w:rsid w:val="00D12D64"/>
    <w:rsid w:val="00D16496"/>
    <w:rsid w:val="00D165AB"/>
    <w:rsid w:val="00D166DF"/>
    <w:rsid w:val="00D21D7A"/>
    <w:rsid w:val="00D22AD1"/>
    <w:rsid w:val="00D2312F"/>
    <w:rsid w:val="00D23C54"/>
    <w:rsid w:val="00D246A6"/>
    <w:rsid w:val="00D2499D"/>
    <w:rsid w:val="00D24C61"/>
    <w:rsid w:val="00D24E33"/>
    <w:rsid w:val="00D2533D"/>
    <w:rsid w:val="00D27FA5"/>
    <w:rsid w:val="00D31980"/>
    <w:rsid w:val="00D331FE"/>
    <w:rsid w:val="00D35153"/>
    <w:rsid w:val="00D410EA"/>
    <w:rsid w:val="00D43288"/>
    <w:rsid w:val="00D437BC"/>
    <w:rsid w:val="00D43F81"/>
    <w:rsid w:val="00D44548"/>
    <w:rsid w:val="00D445C3"/>
    <w:rsid w:val="00D45D4B"/>
    <w:rsid w:val="00D5094E"/>
    <w:rsid w:val="00D51220"/>
    <w:rsid w:val="00D544E3"/>
    <w:rsid w:val="00D551DE"/>
    <w:rsid w:val="00D55411"/>
    <w:rsid w:val="00D56276"/>
    <w:rsid w:val="00D56DA8"/>
    <w:rsid w:val="00D56E72"/>
    <w:rsid w:val="00D6054C"/>
    <w:rsid w:val="00D60B5F"/>
    <w:rsid w:val="00D60E5D"/>
    <w:rsid w:val="00D61EC6"/>
    <w:rsid w:val="00D62B5E"/>
    <w:rsid w:val="00D637C0"/>
    <w:rsid w:val="00D65756"/>
    <w:rsid w:val="00D71F15"/>
    <w:rsid w:val="00D725AC"/>
    <w:rsid w:val="00D734A0"/>
    <w:rsid w:val="00D73D3D"/>
    <w:rsid w:val="00D77599"/>
    <w:rsid w:val="00D84CED"/>
    <w:rsid w:val="00D85A8A"/>
    <w:rsid w:val="00D85D17"/>
    <w:rsid w:val="00D86D9F"/>
    <w:rsid w:val="00D870C8"/>
    <w:rsid w:val="00D87618"/>
    <w:rsid w:val="00D87E6A"/>
    <w:rsid w:val="00D93308"/>
    <w:rsid w:val="00D93813"/>
    <w:rsid w:val="00D9434C"/>
    <w:rsid w:val="00D946BA"/>
    <w:rsid w:val="00D946C3"/>
    <w:rsid w:val="00D96487"/>
    <w:rsid w:val="00D96643"/>
    <w:rsid w:val="00D967E9"/>
    <w:rsid w:val="00D97660"/>
    <w:rsid w:val="00DA2752"/>
    <w:rsid w:val="00DA2F4A"/>
    <w:rsid w:val="00DA3C8D"/>
    <w:rsid w:val="00DA4F3C"/>
    <w:rsid w:val="00DA5736"/>
    <w:rsid w:val="00DA579C"/>
    <w:rsid w:val="00DA62C1"/>
    <w:rsid w:val="00DA67DC"/>
    <w:rsid w:val="00DA6D36"/>
    <w:rsid w:val="00DB0568"/>
    <w:rsid w:val="00DB365D"/>
    <w:rsid w:val="00DB49CD"/>
    <w:rsid w:val="00DB539E"/>
    <w:rsid w:val="00DB60F9"/>
    <w:rsid w:val="00DB62A1"/>
    <w:rsid w:val="00DB75E3"/>
    <w:rsid w:val="00DC0CDE"/>
    <w:rsid w:val="00DC2A9A"/>
    <w:rsid w:val="00DC2FB5"/>
    <w:rsid w:val="00DC3A0B"/>
    <w:rsid w:val="00DC42FE"/>
    <w:rsid w:val="00DC702E"/>
    <w:rsid w:val="00DD049D"/>
    <w:rsid w:val="00DD0606"/>
    <w:rsid w:val="00DD27BA"/>
    <w:rsid w:val="00DD50DF"/>
    <w:rsid w:val="00DD5987"/>
    <w:rsid w:val="00DD76DD"/>
    <w:rsid w:val="00DE16AC"/>
    <w:rsid w:val="00DE2A7C"/>
    <w:rsid w:val="00DE31F3"/>
    <w:rsid w:val="00DE3738"/>
    <w:rsid w:val="00DE3748"/>
    <w:rsid w:val="00DE51E2"/>
    <w:rsid w:val="00DF0FB1"/>
    <w:rsid w:val="00DF1697"/>
    <w:rsid w:val="00DF22C0"/>
    <w:rsid w:val="00DF2D02"/>
    <w:rsid w:val="00DF3D19"/>
    <w:rsid w:val="00DF593D"/>
    <w:rsid w:val="00DF6832"/>
    <w:rsid w:val="00DF6FF1"/>
    <w:rsid w:val="00E000A4"/>
    <w:rsid w:val="00E02109"/>
    <w:rsid w:val="00E040EF"/>
    <w:rsid w:val="00E05160"/>
    <w:rsid w:val="00E05B9A"/>
    <w:rsid w:val="00E071B4"/>
    <w:rsid w:val="00E1011D"/>
    <w:rsid w:val="00E112AB"/>
    <w:rsid w:val="00E12D9F"/>
    <w:rsid w:val="00E147B0"/>
    <w:rsid w:val="00E16BA3"/>
    <w:rsid w:val="00E207AD"/>
    <w:rsid w:val="00E21562"/>
    <w:rsid w:val="00E21CBB"/>
    <w:rsid w:val="00E22873"/>
    <w:rsid w:val="00E24319"/>
    <w:rsid w:val="00E30DA8"/>
    <w:rsid w:val="00E316B0"/>
    <w:rsid w:val="00E320E1"/>
    <w:rsid w:val="00E32775"/>
    <w:rsid w:val="00E33CDB"/>
    <w:rsid w:val="00E36D2B"/>
    <w:rsid w:val="00E37F21"/>
    <w:rsid w:val="00E411F8"/>
    <w:rsid w:val="00E4157B"/>
    <w:rsid w:val="00E44F1F"/>
    <w:rsid w:val="00E456EB"/>
    <w:rsid w:val="00E50866"/>
    <w:rsid w:val="00E5297D"/>
    <w:rsid w:val="00E53140"/>
    <w:rsid w:val="00E5368E"/>
    <w:rsid w:val="00E56C99"/>
    <w:rsid w:val="00E60A1D"/>
    <w:rsid w:val="00E61048"/>
    <w:rsid w:val="00E6278C"/>
    <w:rsid w:val="00E62D52"/>
    <w:rsid w:val="00E6333A"/>
    <w:rsid w:val="00E6340F"/>
    <w:rsid w:val="00E636B2"/>
    <w:rsid w:val="00E65A3D"/>
    <w:rsid w:val="00E71A8C"/>
    <w:rsid w:val="00E742E5"/>
    <w:rsid w:val="00E767A0"/>
    <w:rsid w:val="00E778F0"/>
    <w:rsid w:val="00E81EA6"/>
    <w:rsid w:val="00E86EEF"/>
    <w:rsid w:val="00E90A9C"/>
    <w:rsid w:val="00E90C00"/>
    <w:rsid w:val="00E91336"/>
    <w:rsid w:val="00E93632"/>
    <w:rsid w:val="00E9498A"/>
    <w:rsid w:val="00E95920"/>
    <w:rsid w:val="00E95FC9"/>
    <w:rsid w:val="00E97E3B"/>
    <w:rsid w:val="00EA1342"/>
    <w:rsid w:val="00EA16DF"/>
    <w:rsid w:val="00EA1C1A"/>
    <w:rsid w:val="00EA2952"/>
    <w:rsid w:val="00EA5A85"/>
    <w:rsid w:val="00EA69B4"/>
    <w:rsid w:val="00EB3C83"/>
    <w:rsid w:val="00EB4AAC"/>
    <w:rsid w:val="00EB54E0"/>
    <w:rsid w:val="00EB594C"/>
    <w:rsid w:val="00EB609F"/>
    <w:rsid w:val="00EC1CD6"/>
    <w:rsid w:val="00EC2D35"/>
    <w:rsid w:val="00EC47CB"/>
    <w:rsid w:val="00EC5642"/>
    <w:rsid w:val="00EC6D6D"/>
    <w:rsid w:val="00ED14FA"/>
    <w:rsid w:val="00ED1CB5"/>
    <w:rsid w:val="00ED27D1"/>
    <w:rsid w:val="00ED3009"/>
    <w:rsid w:val="00ED3C94"/>
    <w:rsid w:val="00ED449C"/>
    <w:rsid w:val="00ED57F1"/>
    <w:rsid w:val="00ED6FBD"/>
    <w:rsid w:val="00ED7262"/>
    <w:rsid w:val="00ED7AE8"/>
    <w:rsid w:val="00EE06A1"/>
    <w:rsid w:val="00EE25C1"/>
    <w:rsid w:val="00EE3CCB"/>
    <w:rsid w:val="00EE5132"/>
    <w:rsid w:val="00EE6325"/>
    <w:rsid w:val="00EE660B"/>
    <w:rsid w:val="00EF08C8"/>
    <w:rsid w:val="00EF1809"/>
    <w:rsid w:val="00EF3FF3"/>
    <w:rsid w:val="00EF42CC"/>
    <w:rsid w:val="00EF4A43"/>
    <w:rsid w:val="00F022FC"/>
    <w:rsid w:val="00F0357F"/>
    <w:rsid w:val="00F05DE7"/>
    <w:rsid w:val="00F0682F"/>
    <w:rsid w:val="00F1184C"/>
    <w:rsid w:val="00F1300D"/>
    <w:rsid w:val="00F15564"/>
    <w:rsid w:val="00F1611C"/>
    <w:rsid w:val="00F201DD"/>
    <w:rsid w:val="00F203CF"/>
    <w:rsid w:val="00F211EC"/>
    <w:rsid w:val="00F21F16"/>
    <w:rsid w:val="00F2256B"/>
    <w:rsid w:val="00F22EC3"/>
    <w:rsid w:val="00F23927"/>
    <w:rsid w:val="00F24DC2"/>
    <w:rsid w:val="00F25D1A"/>
    <w:rsid w:val="00F261E6"/>
    <w:rsid w:val="00F27BC7"/>
    <w:rsid w:val="00F3084B"/>
    <w:rsid w:val="00F30B1B"/>
    <w:rsid w:val="00F3315D"/>
    <w:rsid w:val="00F3371B"/>
    <w:rsid w:val="00F33786"/>
    <w:rsid w:val="00F34788"/>
    <w:rsid w:val="00F349DF"/>
    <w:rsid w:val="00F36CBE"/>
    <w:rsid w:val="00F37B82"/>
    <w:rsid w:val="00F37F42"/>
    <w:rsid w:val="00F401E7"/>
    <w:rsid w:val="00F404A6"/>
    <w:rsid w:val="00F422F3"/>
    <w:rsid w:val="00F44232"/>
    <w:rsid w:val="00F45C96"/>
    <w:rsid w:val="00F473F1"/>
    <w:rsid w:val="00F508C4"/>
    <w:rsid w:val="00F52C10"/>
    <w:rsid w:val="00F531EF"/>
    <w:rsid w:val="00F54034"/>
    <w:rsid w:val="00F55AC2"/>
    <w:rsid w:val="00F57CD9"/>
    <w:rsid w:val="00F6009A"/>
    <w:rsid w:val="00F60FC3"/>
    <w:rsid w:val="00F6116F"/>
    <w:rsid w:val="00F62830"/>
    <w:rsid w:val="00F63FA4"/>
    <w:rsid w:val="00F642C2"/>
    <w:rsid w:val="00F647A5"/>
    <w:rsid w:val="00F70730"/>
    <w:rsid w:val="00F7160D"/>
    <w:rsid w:val="00F7679F"/>
    <w:rsid w:val="00F77214"/>
    <w:rsid w:val="00F82B40"/>
    <w:rsid w:val="00F8442B"/>
    <w:rsid w:val="00F87ED2"/>
    <w:rsid w:val="00F90B60"/>
    <w:rsid w:val="00F94055"/>
    <w:rsid w:val="00F95DD9"/>
    <w:rsid w:val="00F963F0"/>
    <w:rsid w:val="00F96706"/>
    <w:rsid w:val="00FA0157"/>
    <w:rsid w:val="00FA4E49"/>
    <w:rsid w:val="00FA4F5C"/>
    <w:rsid w:val="00FA7504"/>
    <w:rsid w:val="00FA7C49"/>
    <w:rsid w:val="00FB0809"/>
    <w:rsid w:val="00FB0C50"/>
    <w:rsid w:val="00FB0D80"/>
    <w:rsid w:val="00FB1596"/>
    <w:rsid w:val="00FB1F2C"/>
    <w:rsid w:val="00FB35F5"/>
    <w:rsid w:val="00FB39D2"/>
    <w:rsid w:val="00FB6B0D"/>
    <w:rsid w:val="00FB6E85"/>
    <w:rsid w:val="00FC1817"/>
    <w:rsid w:val="00FC2F2F"/>
    <w:rsid w:val="00FC4EE6"/>
    <w:rsid w:val="00FC6448"/>
    <w:rsid w:val="00FD0745"/>
    <w:rsid w:val="00FD0746"/>
    <w:rsid w:val="00FD230B"/>
    <w:rsid w:val="00FD3DBF"/>
    <w:rsid w:val="00FD528D"/>
    <w:rsid w:val="00FD72A0"/>
    <w:rsid w:val="00FE05E0"/>
    <w:rsid w:val="00FE22D2"/>
    <w:rsid w:val="00FE2AD0"/>
    <w:rsid w:val="00FE3B61"/>
    <w:rsid w:val="00FE527A"/>
    <w:rsid w:val="00FE6FCF"/>
    <w:rsid w:val="00FF1263"/>
    <w:rsid w:val="00FF23D1"/>
    <w:rsid w:val="00FF2812"/>
    <w:rsid w:val="00FF36D9"/>
    <w:rsid w:val="00FF45C1"/>
    <w:rsid w:val="00FF4F58"/>
    <w:rsid w:val="00FF5150"/>
    <w:rsid w:val="00FF6B47"/>
    <w:rsid w:val="3AD04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99661BFE-7457-484E-A200-DECE82324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footnote text" w:semiHidden="1"/>
    <w:lsdException w:name="caption" w:qFormat="1"/>
    <w:lsdException w:name="footnote reference" w:semiHidden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Arial" w:eastAsia="微软雅黑" w:hAnsi="Arial"/>
      <w:sz w:val="22"/>
      <w:szCs w:val="24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360" w:lineRule="exac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720"/>
      </w:tabs>
      <w:spacing w:before="260" w:after="260" w:line="320" w:lineRule="exact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tabs>
        <w:tab w:val="left" w:pos="720"/>
      </w:tabs>
      <w:spacing w:before="260" w:after="260" w:line="280" w:lineRule="exact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pPr>
      <w:widowControl w:val="0"/>
      <w:ind w:leftChars="1200" w:left="25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paragraph" w:styleId="a3">
    <w:name w:val="caption"/>
    <w:basedOn w:val="a"/>
    <w:next w:val="a"/>
    <w:qFormat/>
    <w:pPr>
      <w:spacing w:before="120" w:after="120"/>
    </w:pPr>
    <w:rPr>
      <w:rFonts w:ascii="Times New Roman" w:eastAsia="宋体" w:hAnsi="Times New Roman"/>
      <w:b/>
      <w:bCs/>
      <w:sz w:val="20"/>
      <w:szCs w:val="20"/>
      <w:lang w:eastAsia="ja-JP"/>
    </w:rPr>
  </w:style>
  <w:style w:type="paragraph" w:styleId="a4">
    <w:name w:val="Document Map"/>
    <w:basedOn w:val="a"/>
    <w:link w:val="Char"/>
    <w:rPr>
      <w:rFonts w:ascii="宋体" w:eastAsia="宋体"/>
      <w:sz w:val="18"/>
      <w:szCs w:val="18"/>
    </w:rPr>
  </w:style>
  <w:style w:type="paragraph" w:styleId="a5">
    <w:name w:val="annotation text"/>
    <w:basedOn w:val="a"/>
    <w:link w:val="Char0"/>
    <w:rPr>
      <w:rFonts w:eastAsia="宋体"/>
      <w:sz w:val="20"/>
      <w:szCs w:val="20"/>
      <w:lang w:eastAsia="ja-JP"/>
    </w:rPr>
  </w:style>
  <w:style w:type="paragraph" w:styleId="a6">
    <w:name w:val="Body Text"/>
    <w:basedOn w:val="a"/>
    <w:pPr>
      <w:spacing w:after="120"/>
    </w:pPr>
  </w:style>
  <w:style w:type="paragraph" w:styleId="5">
    <w:name w:val="toc 5"/>
    <w:basedOn w:val="a"/>
    <w:next w:val="a"/>
    <w:uiPriority w:val="39"/>
    <w:unhideWhenUsed/>
    <w:pPr>
      <w:widowControl w:val="0"/>
      <w:ind w:leftChars="800" w:left="168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8">
    <w:name w:val="toc 8"/>
    <w:basedOn w:val="a"/>
    <w:next w:val="a"/>
    <w:uiPriority w:val="39"/>
    <w:unhideWhenUsed/>
    <w:pPr>
      <w:widowControl w:val="0"/>
      <w:ind w:leftChars="1400" w:left="294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paragraph" w:styleId="a7">
    <w:name w:val="Balloon Text"/>
    <w:basedOn w:val="a"/>
    <w:link w:val="Char1"/>
    <w:rPr>
      <w:sz w:val="18"/>
      <w:szCs w:val="18"/>
    </w:rPr>
  </w:style>
  <w:style w:type="paragraph" w:styleId="a8">
    <w:name w:val="footer"/>
    <w:basedOn w:val="a9"/>
    <w:pPr>
      <w:spacing w:after="120"/>
    </w:pPr>
    <w:rPr>
      <w:i/>
      <w:color w:val="808080"/>
      <w:sz w:val="16"/>
    </w:rPr>
  </w:style>
  <w:style w:type="paragraph" w:styleId="a9">
    <w:name w:val="header"/>
    <w:rPr>
      <w:lang w:eastAsia="en-US"/>
    </w:rPr>
  </w:style>
  <w:style w:type="paragraph" w:styleId="10">
    <w:name w:val="toc 1"/>
    <w:basedOn w:val="a"/>
    <w:next w:val="a"/>
    <w:uiPriority w:val="39"/>
  </w:style>
  <w:style w:type="paragraph" w:styleId="4">
    <w:name w:val="toc 4"/>
    <w:basedOn w:val="a"/>
    <w:next w:val="a"/>
    <w:uiPriority w:val="39"/>
    <w:unhideWhenUsed/>
    <w:pPr>
      <w:widowControl w:val="0"/>
      <w:ind w:leftChars="600" w:left="126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paragraph" w:styleId="aa">
    <w:name w:val="Subtitle"/>
    <w:basedOn w:val="a"/>
    <w:next w:val="a"/>
    <w:link w:val="Char2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b">
    <w:name w:val="footnote text"/>
    <w:basedOn w:val="a"/>
    <w:semiHidden/>
    <w:pPr>
      <w:snapToGrid w:val="0"/>
    </w:pPr>
    <w:rPr>
      <w:sz w:val="18"/>
      <w:szCs w:val="18"/>
    </w:rPr>
  </w:style>
  <w:style w:type="paragraph" w:styleId="6">
    <w:name w:val="toc 6"/>
    <w:basedOn w:val="a"/>
    <w:next w:val="a"/>
    <w:uiPriority w:val="39"/>
    <w:unhideWhenUsed/>
    <w:pPr>
      <w:widowControl w:val="0"/>
      <w:ind w:leftChars="1000" w:left="210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widowControl w:val="0"/>
      <w:ind w:leftChars="1600" w:left="336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paragraph" w:styleId="ac">
    <w:name w:val="Normal (Web)"/>
    <w:basedOn w:val="a"/>
    <w:uiPriority w:val="99"/>
    <w:unhideWhenUsed/>
    <w:pPr>
      <w:spacing w:before="100" w:beforeAutospacing="1" w:after="100" w:afterAutospacing="1"/>
    </w:pPr>
    <w:rPr>
      <w:rFonts w:ascii="宋体" w:eastAsia="宋体" w:hAnsi="宋体" w:cs="宋体"/>
      <w:sz w:val="24"/>
      <w:lang w:eastAsia="zh-CN"/>
    </w:rPr>
  </w:style>
  <w:style w:type="paragraph" w:styleId="11">
    <w:name w:val="index 1"/>
    <w:basedOn w:val="a"/>
    <w:next w:val="a"/>
    <w:pPr>
      <w:ind w:firstLine="113"/>
    </w:pPr>
    <w:rPr>
      <w:rFonts w:ascii="Times New Roman" w:eastAsia="宋体" w:hAnsi="Times New Roman"/>
      <w:szCs w:val="20"/>
    </w:rPr>
  </w:style>
  <w:style w:type="paragraph" w:styleId="ad">
    <w:name w:val="Title"/>
    <w:basedOn w:val="a"/>
    <w:next w:val="a"/>
    <w:link w:val="Char3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e">
    <w:name w:val="page number"/>
    <w:basedOn w:val="a0"/>
  </w:style>
  <w:style w:type="character" w:styleId="af">
    <w:name w:val="Emphasis"/>
    <w:basedOn w:val="a0"/>
    <w:uiPriority w:val="20"/>
    <w:qFormat/>
    <w:rPr>
      <w:i/>
      <w:iCs/>
    </w:rPr>
  </w:style>
  <w:style w:type="character" w:styleId="af0">
    <w:name w:val="Hyperlink"/>
    <w:basedOn w:val="a0"/>
    <w:uiPriority w:val="99"/>
    <w:rPr>
      <w:color w:val="0000FF"/>
      <w:u w:val="single"/>
    </w:rPr>
  </w:style>
  <w:style w:type="character" w:styleId="af1">
    <w:name w:val="footnote reference"/>
    <w:basedOn w:val="a0"/>
    <w:semiHidden/>
    <w:rPr>
      <w:vertAlign w:val="superscript"/>
    </w:rPr>
  </w:style>
  <w:style w:type="table" w:styleId="af2">
    <w:name w:val="Table Grid"/>
    <w:basedOn w:val="a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harChar">
    <w:name w:val="Char Char"/>
    <w:basedOn w:val="a"/>
    <w:next w:val="a"/>
    <w:rPr>
      <w:rFonts w:ascii="Times New Roman" w:hAnsi="Times New Roman"/>
      <w:sz w:val="24"/>
      <w:lang w:eastAsia="zh-CN"/>
    </w:rPr>
  </w:style>
  <w:style w:type="paragraph" w:customStyle="1" w:styleId="12">
    <w:name w:val="无间隔1"/>
    <w:uiPriority w:val="1"/>
    <w:qFormat/>
    <w:rPr>
      <w:rFonts w:ascii="Arial" w:hAnsi="Arial"/>
      <w:sz w:val="22"/>
      <w:szCs w:val="24"/>
      <w:lang w:eastAsia="en-US"/>
    </w:rPr>
  </w:style>
  <w:style w:type="paragraph" w:customStyle="1" w:styleId="Fu16">
    <w:name w:val="Fu中16号"/>
    <w:basedOn w:val="a"/>
    <w:link w:val="Fu16Char"/>
    <w:qFormat/>
    <w:pPr>
      <w:spacing w:line="320" w:lineRule="exact"/>
    </w:pPr>
    <w:rPr>
      <w:sz w:val="18"/>
      <w:szCs w:val="18"/>
      <w:lang w:eastAsia="zh-CN"/>
    </w:rPr>
  </w:style>
  <w:style w:type="paragraph" w:customStyle="1" w:styleId="13">
    <w:name w:val="列出段落1"/>
    <w:basedOn w:val="a"/>
    <w:uiPriority w:val="34"/>
    <w:qFormat/>
    <w:pPr>
      <w:ind w:firstLineChars="200" w:firstLine="420"/>
    </w:pPr>
  </w:style>
  <w:style w:type="paragraph" w:customStyle="1" w:styleId="Fu18">
    <w:name w:val="Fu中18号"/>
    <w:basedOn w:val="a"/>
    <w:link w:val="Fu18Char"/>
    <w:qFormat/>
    <w:pPr>
      <w:spacing w:line="360" w:lineRule="exact"/>
    </w:pPr>
    <w:rPr>
      <w:lang w:eastAsia="zh-CN"/>
    </w:rPr>
  </w:style>
  <w:style w:type="paragraph" w:customStyle="1" w:styleId="tgt2">
    <w:name w:val="tgt2"/>
    <w:basedOn w:val="a"/>
    <w:pPr>
      <w:spacing w:after="113" w:line="360" w:lineRule="auto"/>
    </w:pPr>
    <w:rPr>
      <w:rFonts w:ascii="宋体" w:eastAsia="宋体" w:hAnsi="宋体" w:cs="宋体"/>
      <w:b/>
      <w:bCs/>
      <w:sz w:val="36"/>
      <w:szCs w:val="36"/>
      <w:lang w:eastAsia="zh-CN"/>
    </w:rPr>
  </w:style>
  <w:style w:type="character" w:customStyle="1" w:styleId="Char0">
    <w:name w:val="批注文字 Char"/>
    <w:basedOn w:val="a0"/>
    <w:link w:val="a5"/>
    <w:rPr>
      <w:rFonts w:ascii="Arial" w:eastAsia="宋体" w:hAnsi="Arial"/>
      <w:lang w:eastAsia="ja-JP"/>
    </w:rPr>
  </w:style>
  <w:style w:type="character" w:customStyle="1" w:styleId="Char1">
    <w:name w:val="批注框文本 Char"/>
    <w:basedOn w:val="a0"/>
    <w:link w:val="a7"/>
    <w:rPr>
      <w:rFonts w:ascii="Arial" w:hAnsi="Arial"/>
      <w:sz w:val="18"/>
      <w:szCs w:val="18"/>
      <w:lang w:eastAsia="en-US"/>
    </w:rPr>
  </w:style>
  <w:style w:type="character" w:customStyle="1" w:styleId="Char3">
    <w:name w:val="标题 Char"/>
    <w:basedOn w:val="a0"/>
    <w:link w:val="ad"/>
    <w:rPr>
      <w:rFonts w:ascii="Cambria" w:hAnsi="Cambria" w:cs="Times New Roman"/>
      <w:b/>
      <w:bCs/>
      <w:sz w:val="32"/>
      <w:szCs w:val="32"/>
      <w:lang w:eastAsia="en-US"/>
    </w:rPr>
  </w:style>
  <w:style w:type="character" w:customStyle="1" w:styleId="Char2">
    <w:name w:val="副标题 Char"/>
    <w:basedOn w:val="a0"/>
    <w:link w:val="aa"/>
    <w:rPr>
      <w:rFonts w:ascii="Cambria" w:eastAsia="微软雅黑" w:hAnsi="Cambria" w:cs="Times New Roman"/>
      <w:b/>
      <w:bCs/>
      <w:kern w:val="28"/>
      <w:sz w:val="32"/>
      <w:szCs w:val="32"/>
      <w:lang w:eastAsia="en-US"/>
    </w:rPr>
  </w:style>
  <w:style w:type="character" w:customStyle="1" w:styleId="Fu16Char">
    <w:name w:val="Fu中16号 Char"/>
    <w:basedOn w:val="a0"/>
    <w:link w:val="Fu16"/>
    <w:rPr>
      <w:rFonts w:ascii="Arial" w:eastAsia="微软雅黑" w:hAnsi="Arial"/>
      <w:sz w:val="18"/>
      <w:szCs w:val="18"/>
    </w:rPr>
  </w:style>
  <w:style w:type="character" w:customStyle="1" w:styleId="Fu18Char">
    <w:name w:val="Fu中18号 Char"/>
    <w:basedOn w:val="a0"/>
    <w:link w:val="Fu18"/>
    <w:rPr>
      <w:rFonts w:ascii="Arial" w:eastAsia="微软雅黑" w:hAnsi="Arial"/>
      <w:sz w:val="22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Char">
    <w:name w:val="文档结构图 Char"/>
    <w:basedOn w:val="a0"/>
    <w:link w:val="a4"/>
    <w:rPr>
      <w:rFonts w:ascii="宋体" w:hAnsi="Arial"/>
      <w:sz w:val="18"/>
      <w:szCs w:val="18"/>
      <w:lang w:eastAsia="en-US"/>
    </w:rPr>
  </w:style>
  <w:style w:type="character" w:customStyle="1" w:styleId="labellist">
    <w:name w:val="label_list"/>
    <w:basedOn w:val="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3</Pages>
  <Words>255</Words>
  <Characters>1460</Characters>
  <Application>Microsoft Office Word</Application>
  <DocSecurity>0</DocSecurity>
  <Lines>12</Lines>
  <Paragraphs>3</Paragraphs>
  <ScaleCrop>false</ScaleCrop>
  <Company>Intell</Company>
  <LinksUpToDate>false</LinksUpToDate>
  <CharactersWithSpaces>17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T100 General Tester自动测试机使用说明书</dc:title>
  <dc:creator>MC SYSTEM</dc:creator>
  <cp:lastModifiedBy>刘睿</cp:lastModifiedBy>
  <cp:revision>3</cp:revision>
  <cp:lastPrinted>2010-04-15T15:36:00Z</cp:lastPrinted>
  <dcterms:created xsi:type="dcterms:W3CDTF">2015-05-22T15:43:00Z</dcterms:created>
  <dcterms:modified xsi:type="dcterms:W3CDTF">2016-01-08T02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